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3" ContentType="audio/m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sldIdLst>
    <p:sldId id="256" r:id="rId2"/>
    <p:sldId id="258" r:id="rId3"/>
    <p:sldId id="259" r:id="rId4"/>
    <p:sldId id="283" r:id="rId5"/>
    <p:sldId id="292" r:id="rId6"/>
    <p:sldId id="293" r:id="rId7"/>
    <p:sldId id="288" r:id="rId8"/>
    <p:sldId id="294" r:id="rId9"/>
    <p:sldId id="267" r:id="rId10"/>
    <p:sldId id="295" r:id="rId11"/>
    <p:sldId id="296" r:id="rId12"/>
    <p:sldId id="297" r:id="rId13"/>
    <p:sldId id="298" r:id="rId14"/>
    <p:sldId id="299" r:id="rId15"/>
    <p:sldId id="300" r:id="rId16"/>
    <p:sldId id="335" r:id="rId17"/>
    <p:sldId id="336" r:id="rId18"/>
    <p:sldId id="338" r:id="rId19"/>
    <p:sldId id="339" r:id="rId20"/>
    <p:sldId id="340" r:id="rId21"/>
    <p:sldId id="303" r:id="rId22"/>
    <p:sldId id="315" r:id="rId23"/>
    <p:sldId id="310" r:id="rId24"/>
    <p:sldId id="304" r:id="rId25"/>
    <p:sldId id="309" r:id="rId26"/>
    <p:sldId id="305" r:id="rId27"/>
    <p:sldId id="307" r:id="rId28"/>
    <p:sldId id="306" r:id="rId29"/>
    <p:sldId id="308" r:id="rId30"/>
    <p:sldId id="273" r:id="rId31"/>
    <p:sldId id="324" r:id="rId32"/>
    <p:sldId id="341" r:id="rId33"/>
    <p:sldId id="327" r:id="rId34"/>
    <p:sldId id="320" r:id="rId35"/>
    <p:sldId id="329" r:id="rId36"/>
    <p:sldId id="328" r:id="rId37"/>
    <p:sldId id="325" r:id="rId38"/>
    <p:sldId id="330" r:id="rId39"/>
    <p:sldId id="332" r:id="rId40"/>
    <p:sldId id="331" r:id="rId41"/>
    <p:sldId id="333" r:id="rId42"/>
    <p:sldId id="334" r:id="rId43"/>
    <p:sldId id="311" r:id="rId44"/>
    <p:sldId id="342" r:id="rId45"/>
    <p:sldId id="343" r:id="rId46"/>
    <p:sldId id="312" r:id="rId47"/>
    <p:sldId id="314" r:id="rId48"/>
    <p:sldId id="313" r:id="rId49"/>
    <p:sldId id="344" r:id="rId50"/>
    <p:sldId id="316" r:id="rId51"/>
    <p:sldId id="346" r:id="rId52"/>
    <p:sldId id="347" r:id="rId53"/>
    <p:sldId id="348" r:id="rId54"/>
    <p:sldId id="349" r:id="rId55"/>
    <p:sldId id="350" r:id="rId56"/>
    <p:sldId id="351" r:id="rId57"/>
    <p:sldId id="352" r:id="rId58"/>
    <p:sldId id="353" r:id="rId59"/>
    <p:sldId id="354" r:id="rId60"/>
    <p:sldId id="355" r:id="rId61"/>
    <p:sldId id="356" r:id="rId62"/>
    <p:sldId id="357" r:id="rId63"/>
    <p:sldId id="282" r:id="rId64"/>
  </p:sldIdLst>
  <p:sldSz cx="12192000" cy="6858000"/>
  <p:notesSz cx="6858000" cy="9144000"/>
  <p:custDataLst>
    <p:tags r:id="rId6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48" userDrawn="1">
          <p15:clr>
            <a:srgbClr val="A4A3A4"/>
          </p15:clr>
        </p15:guide>
        <p15:guide id="2" pos="3885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沈 雅馨" initials="沈" lastIdx="1" clrIdx="0">
    <p:extLst>
      <p:ext uri="{19B8F6BF-5375-455C-9EA6-DF929625EA0E}">
        <p15:presenceInfo xmlns:p15="http://schemas.microsoft.com/office/powerpoint/2012/main" userId="f47289e83cf3b0e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0AEE5"/>
    <a:srgbClr val="363F4A"/>
    <a:srgbClr val="606060"/>
    <a:srgbClr val="FCC800"/>
    <a:srgbClr val="133C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40" autoAdjust="0"/>
    <p:restoredTop sz="95226" autoAdjust="0"/>
  </p:normalViewPr>
  <p:slideViewPr>
    <p:cSldViewPr snapToGrid="0" showGuides="1">
      <p:cViewPr varScale="1">
        <p:scale>
          <a:sx n="88" d="100"/>
          <a:sy n="88" d="100"/>
        </p:scale>
        <p:origin x="523" y="82"/>
      </p:cViewPr>
      <p:guideLst>
        <p:guide orient="horz" pos="3748"/>
        <p:guide pos="388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1-06T23:09:49.723" idx="1">
    <p:pos x="4964" y="786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D986B7-561B-4B81-AFE2-A0E4D3854DC1}" type="datetimeFigureOut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E9879-C13A-48B2-B4FD-216FB6A5C0F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605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9609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225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32552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0001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0572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934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2841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1716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0080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0116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4731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341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1005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232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6363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2114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032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36873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75386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1124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4628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849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922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009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8891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1374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4182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13214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2520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8621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89695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4248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8394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55646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32383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5775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8683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7468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50266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45994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81916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251590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713838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6254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65928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9460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9266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9933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20374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93234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54084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729693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50149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43712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6099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178492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933491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2153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073846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6368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974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1394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E9879-C13A-48B2-B4FD-216FB6A5C0F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9631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FEC232-4110-4DF4-B6C6-AC2E00B108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A0A4672-C81C-4D96-A652-E5D7207C15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8AB6CD-EAB4-4E9D-BD37-9052775D8B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410504-3ABE-46B4-87CF-D57B8DB422B5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F462DB-9A26-415F-875A-58C474B631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F1B204-410D-420E-900F-0CEA733BE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39674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398877-F87A-487D-A08A-17ED84E50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E3449A-E484-4023-9865-CDC61EAA58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AA01F7-2538-4018-AE65-5EFDF0F772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56670-75E4-459D-B60A-1C9EE9F20D83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FAF217-01CB-45DE-9C5C-96C97F250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2FD4B9-0D25-4D1E-B76A-4913DA5C84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8228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A64525A-3306-4789-93A7-97978DFA32B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66036F-67CB-426C-B82E-62902B6212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7F0E9D2-6DAE-4A9E-867A-7302E9FDE2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B49D9-7A46-490B-B831-B0B6990EA236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1B152C-BB4C-44B3-BFEA-58CB71F3E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DCE716-A90C-4AE2-A4B3-AADC06E06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5382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30175"/>
            <a:ext cx="12280900" cy="7045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1490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2B1766-4EFB-44C6-945E-D71A1D806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5F339E-A3EB-4107-BAAC-FA273EB4B5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E3A2406-466E-4BBE-8718-CE89167E14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D6445-5FC2-465D-9803-2003ECD72914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79BAB5-A32D-4C44-A3C3-AC3C0144DD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592D14-DDB2-4D84-A675-7BB579BC1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859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4">
            <a:extLst>
              <a:ext uri="{FF2B5EF4-FFF2-40B4-BE49-F238E27FC236}">
                <a16:creationId xmlns:a16="http://schemas.microsoft.com/office/drawing/2014/main" id="{96B16542-A5B9-4D98-9C12-D4558D34B595}"/>
              </a:ext>
            </a:extLst>
          </p:cNvPr>
          <p:cNvGrpSpPr>
            <a:grpSpLocks noChangeAspect="1"/>
          </p:cNvGrpSpPr>
          <p:nvPr userDrawn="1"/>
        </p:nvGrpSpPr>
        <p:grpSpPr bwMode="auto">
          <a:xfrm rot="10800000" flipH="1">
            <a:off x="9703559" y="5065180"/>
            <a:ext cx="3020116" cy="2147079"/>
            <a:chOff x="2074" y="-2"/>
            <a:chExt cx="4082" cy="2902"/>
          </a:xfrm>
          <a:gradFill>
            <a:gsLst>
              <a:gs pos="0">
                <a:srgbClr val="363F4A"/>
              </a:gs>
              <a:gs pos="97101">
                <a:srgbClr val="20AEE5"/>
              </a:gs>
              <a:gs pos="73000">
                <a:srgbClr val="0070C0"/>
              </a:gs>
            </a:gsLst>
            <a:lin ang="10800000" scaled="0"/>
          </a:gradFill>
        </p:grpSpPr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65F6114C-176F-4D6F-BCC8-97D97FEAD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BC80C295-3D46-4C67-BFD4-B704D61C0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D932A6BC-3950-48C7-93A0-605992CCF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BB3338D7-A4CE-44BB-9146-55B57A2CCD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ED98F706-73C9-4B75-9884-F004E0ED3A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68BA9278-5E74-47B1-8982-1AC160FF7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8AC6EE90-84F1-451F-8D4A-9821CC38F1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Oval 12">
              <a:extLst>
                <a:ext uri="{FF2B5EF4-FFF2-40B4-BE49-F238E27FC236}">
                  <a16:creationId xmlns:a16="http://schemas.microsoft.com/office/drawing/2014/main" id="{351C08E7-C4A5-4BA3-B279-EA4E8077D8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4DF6FB6-8844-455D-9420-E48046495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B62FA40E-55F4-48DB-A8F1-B57D86FB7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7CBFB8C-735B-4DF0-A927-5B04DE608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8DFC310F-9A24-4F74-8CE9-E6E0F763D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C02B4C3F-89C9-46A9-A906-20566F6329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5693B928-F90A-495E-B4C3-BF8D64BFD1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F61AD2B-3770-416E-B670-3D920755AC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08BA9E3A-C90C-4082-A1F9-658FB9AD5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21">
              <a:extLst>
                <a:ext uri="{FF2B5EF4-FFF2-40B4-BE49-F238E27FC236}">
                  <a16:creationId xmlns:a16="http://schemas.microsoft.com/office/drawing/2014/main" id="{292CF304-A237-4321-953E-867FFBA95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93E17193-5CFE-4953-B958-674F995933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30C5235B-98C6-450F-9356-CDAE467A2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5">
              <a:extLst>
                <a:ext uri="{FF2B5EF4-FFF2-40B4-BE49-F238E27FC236}">
                  <a16:creationId xmlns:a16="http://schemas.microsoft.com/office/drawing/2014/main" id="{3CDD9271-37A4-4F39-BECA-A5BDDA965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8A610B2B-26B9-4464-86F7-237B969116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27">
              <a:extLst>
                <a:ext uri="{FF2B5EF4-FFF2-40B4-BE49-F238E27FC236}">
                  <a16:creationId xmlns:a16="http://schemas.microsoft.com/office/drawing/2014/main" id="{EE9E4ED3-601D-4D04-8CCC-2252D8020F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8">
              <a:extLst>
                <a:ext uri="{FF2B5EF4-FFF2-40B4-BE49-F238E27FC236}">
                  <a16:creationId xmlns:a16="http://schemas.microsoft.com/office/drawing/2014/main" id="{97DB8253-6F76-4022-9C3B-5748325DA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29">
              <a:extLst>
                <a:ext uri="{FF2B5EF4-FFF2-40B4-BE49-F238E27FC236}">
                  <a16:creationId xmlns:a16="http://schemas.microsoft.com/office/drawing/2014/main" id="{D392B883-353B-4CD1-8F8D-B09B7C06D5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32">
              <a:extLst>
                <a:ext uri="{FF2B5EF4-FFF2-40B4-BE49-F238E27FC236}">
                  <a16:creationId xmlns:a16="http://schemas.microsoft.com/office/drawing/2014/main" id="{FCD5B6EC-4FA1-4DAA-ABBE-E9256ECC07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34">
              <a:extLst>
                <a:ext uri="{FF2B5EF4-FFF2-40B4-BE49-F238E27FC236}">
                  <a16:creationId xmlns:a16="http://schemas.microsoft.com/office/drawing/2014/main" id="{A0001164-3C5A-4EC6-9BAE-527BE4619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35">
              <a:extLst>
                <a:ext uri="{FF2B5EF4-FFF2-40B4-BE49-F238E27FC236}">
                  <a16:creationId xmlns:a16="http://schemas.microsoft.com/office/drawing/2014/main" id="{554C1343-D93C-44F4-922A-24ABC8916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36">
              <a:extLst>
                <a:ext uri="{FF2B5EF4-FFF2-40B4-BE49-F238E27FC236}">
                  <a16:creationId xmlns:a16="http://schemas.microsoft.com/office/drawing/2014/main" id="{CD5699C6-73E2-444F-9B7B-F524A9AC6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37">
              <a:extLst>
                <a:ext uri="{FF2B5EF4-FFF2-40B4-BE49-F238E27FC236}">
                  <a16:creationId xmlns:a16="http://schemas.microsoft.com/office/drawing/2014/main" id="{EB2096A9-72B3-46E0-BC40-1C47C08815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38">
              <a:extLst>
                <a:ext uri="{FF2B5EF4-FFF2-40B4-BE49-F238E27FC236}">
                  <a16:creationId xmlns:a16="http://schemas.microsoft.com/office/drawing/2014/main" id="{153DE70F-B4DA-4CBF-91C4-67033A3FEA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39">
              <a:extLst>
                <a:ext uri="{FF2B5EF4-FFF2-40B4-BE49-F238E27FC236}">
                  <a16:creationId xmlns:a16="http://schemas.microsoft.com/office/drawing/2014/main" id="{8A61C63F-9581-40BC-A4FB-33B821B698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40">
              <a:extLst>
                <a:ext uri="{FF2B5EF4-FFF2-40B4-BE49-F238E27FC236}">
                  <a16:creationId xmlns:a16="http://schemas.microsoft.com/office/drawing/2014/main" id="{D789D2E4-A8BF-4F15-8020-CC371F3B22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41">
              <a:extLst>
                <a:ext uri="{FF2B5EF4-FFF2-40B4-BE49-F238E27FC236}">
                  <a16:creationId xmlns:a16="http://schemas.microsoft.com/office/drawing/2014/main" id="{3696DE1B-541B-4FAE-88FF-3AAEB41BF82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42">
              <a:extLst>
                <a:ext uri="{FF2B5EF4-FFF2-40B4-BE49-F238E27FC236}">
                  <a16:creationId xmlns:a16="http://schemas.microsoft.com/office/drawing/2014/main" id="{7117137F-CAD4-4BA5-A4C2-711F5A4478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43">
              <a:extLst>
                <a:ext uri="{FF2B5EF4-FFF2-40B4-BE49-F238E27FC236}">
                  <a16:creationId xmlns:a16="http://schemas.microsoft.com/office/drawing/2014/main" id="{6711E4BD-4C9E-4349-A89F-AE3D1658CC9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44">
              <a:extLst>
                <a:ext uri="{FF2B5EF4-FFF2-40B4-BE49-F238E27FC236}">
                  <a16:creationId xmlns:a16="http://schemas.microsoft.com/office/drawing/2014/main" id="{78AF3B0E-6565-4FFC-A80B-851405B330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45">
              <a:extLst>
                <a:ext uri="{FF2B5EF4-FFF2-40B4-BE49-F238E27FC236}">
                  <a16:creationId xmlns:a16="http://schemas.microsoft.com/office/drawing/2014/main" id="{3BD863AB-C8CE-42EC-B733-C8FF779EE5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48">
              <a:extLst>
                <a:ext uri="{FF2B5EF4-FFF2-40B4-BE49-F238E27FC236}">
                  <a16:creationId xmlns:a16="http://schemas.microsoft.com/office/drawing/2014/main" id="{7993097F-F014-45B5-AD03-A303644A00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49">
              <a:extLst>
                <a:ext uri="{FF2B5EF4-FFF2-40B4-BE49-F238E27FC236}">
                  <a16:creationId xmlns:a16="http://schemas.microsoft.com/office/drawing/2014/main" id="{5E1C74EB-1B3D-40C0-98FE-304C58A6A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50">
              <a:extLst>
                <a:ext uri="{FF2B5EF4-FFF2-40B4-BE49-F238E27FC236}">
                  <a16:creationId xmlns:a16="http://schemas.microsoft.com/office/drawing/2014/main" id="{1E4962B3-E633-4AE0-AFDA-2A94899A9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51">
              <a:extLst>
                <a:ext uri="{FF2B5EF4-FFF2-40B4-BE49-F238E27FC236}">
                  <a16:creationId xmlns:a16="http://schemas.microsoft.com/office/drawing/2014/main" id="{12C2A845-4C7C-44A9-B336-7EE563E32D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52">
              <a:extLst>
                <a:ext uri="{FF2B5EF4-FFF2-40B4-BE49-F238E27FC236}">
                  <a16:creationId xmlns:a16="http://schemas.microsoft.com/office/drawing/2014/main" id="{54A934AC-EEC5-44CD-B7E2-6533D2F305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Oval 53">
              <a:extLst>
                <a:ext uri="{FF2B5EF4-FFF2-40B4-BE49-F238E27FC236}">
                  <a16:creationId xmlns:a16="http://schemas.microsoft.com/office/drawing/2014/main" id="{4633DE3F-7082-49CB-B22D-5BDE92587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Oval 54">
              <a:extLst>
                <a:ext uri="{FF2B5EF4-FFF2-40B4-BE49-F238E27FC236}">
                  <a16:creationId xmlns:a16="http://schemas.microsoft.com/office/drawing/2014/main" id="{58880E61-FFDB-4A23-B2BC-BFA371A4A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56">
              <a:extLst>
                <a:ext uri="{FF2B5EF4-FFF2-40B4-BE49-F238E27FC236}">
                  <a16:creationId xmlns:a16="http://schemas.microsoft.com/office/drawing/2014/main" id="{FFCAE204-F502-4564-B19A-2D64B5667A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57">
              <a:extLst>
                <a:ext uri="{FF2B5EF4-FFF2-40B4-BE49-F238E27FC236}">
                  <a16:creationId xmlns:a16="http://schemas.microsoft.com/office/drawing/2014/main" id="{AEC28BD5-A3CD-4C75-9C2A-6398356132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58">
              <a:extLst>
                <a:ext uri="{FF2B5EF4-FFF2-40B4-BE49-F238E27FC236}">
                  <a16:creationId xmlns:a16="http://schemas.microsoft.com/office/drawing/2014/main" id="{6E3E65B9-4178-4227-9254-78EA8CB010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59">
              <a:extLst>
                <a:ext uri="{FF2B5EF4-FFF2-40B4-BE49-F238E27FC236}">
                  <a16:creationId xmlns:a16="http://schemas.microsoft.com/office/drawing/2014/main" id="{F6EC59E7-7B90-4219-8B4E-7EF114E44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D39FBF6F-0B3F-4F98-87AE-C0E1155AC49D}"/>
              </a:ext>
            </a:extLst>
          </p:cNvPr>
          <p:cNvGrpSpPr/>
          <p:nvPr userDrawn="1"/>
        </p:nvGrpSpPr>
        <p:grpSpPr>
          <a:xfrm>
            <a:off x="649221" y="611737"/>
            <a:ext cx="3170252" cy="553089"/>
            <a:chOff x="1551004" y="4350583"/>
            <a:chExt cx="3170665" cy="552961"/>
          </a:xfrm>
        </p:grpSpPr>
        <p:sp>
          <p:nvSpPr>
            <p:cNvPr id="57" name="矩形 65">
              <a:extLst>
                <a:ext uri="{FF2B5EF4-FFF2-40B4-BE49-F238E27FC236}">
                  <a16:creationId xmlns:a16="http://schemas.microsoft.com/office/drawing/2014/main" id="{BE5F4CD1-D150-4887-9623-E48CA5388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004" y="4350583"/>
              <a:ext cx="254428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685800">
                <a:spcBef>
                  <a:spcPct val="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spc="300" dirty="0">
                  <a:ln w="6350"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点击此处添加标题</a:t>
              </a: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61ACAA8F-CFE2-4786-93AD-402D14A374F0}"/>
                </a:ext>
              </a:extLst>
            </p:cNvPr>
            <p:cNvSpPr txBox="1"/>
            <p:nvPr/>
          </p:nvSpPr>
          <p:spPr>
            <a:xfrm>
              <a:off x="1551004" y="4657323"/>
              <a:ext cx="317066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3200" b="1" spc="-110">
                  <a:solidFill>
                    <a:schemeClr val="bg1">
                      <a:alpha val="81000"/>
                    </a:schemeClr>
                  </a:solidFill>
                  <a:latin typeface="NanLiHei_Eurostile" panose="02010600030101010101" pitchFamily="2" charset="-122"/>
                  <a:ea typeface="NanLiHei_Eurostile" panose="02010600030101010101" pitchFamily="2" charset="-122"/>
                </a:defRPr>
              </a:lvl1pPr>
            </a:lstStyle>
            <a:p>
              <a:pPr defTabSz="685800"/>
              <a:r>
                <a:rPr lang="en-US" altLang="zh-CN" sz="1000" b="0" spc="6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ttp://www.rapidppt.com</a:t>
              </a:r>
              <a:endParaRPr lang="zh-CN" altLang="en-US" sz="1000" b="0" spc="6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EDB31CD7-174A-4151-9299-CC208BEE2A58}"/>
              </a:ext>
            </a:extLst>
          </p:cNvPr>
          <p:cNvGrpSpPr/>
          <p:nvPr userDrawn="1"/>
        </p:nvGrpSpPr>
        <p:grpSpPr>
          <a:xfrm>
            <a:off x="-5324" y="31817"/>
            <a:ext cx="730155" cy="743122"/>
            <a:chOff x="-5326" y="31810"/>
            <a:chExt cx="730250" cy="742950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7000">
                <a:srgbClr val="0070C0"/>
              </a:gs>
            </a:gsLst>
            <a:lin ang="0" scaled="0"/>
          </a:gradFill>
        </p:grpSpPr>
        <p:sp>
          <p:nvSpPr>
            <p:cNvPr id="60" name="Freeform 40">
              <a:extLst>
                <a:ext uri="{FF2B5EF4-FFF2-40B4-BE49-F238E27FC236}">
                  <a16:creationId xmlns:a16="http://schemas.microsoft.com/office/drawing/2014/main" id="{B78E0D54-0D99-4B63-B3EF-F933C32EC15D}"/>
                </a:ext>
              </a:extLst>
            </p:cNvPr>
            <p:cNvSpPr>
              <a:spLocks/>
            </p:cNvSpPr>
            <p:nvPr/>
          </p:nvSpPr>
          <p:spPr bwMode="auto">
            <a:xfrm>
              <a:off x="-5326" y="79435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41">
              <a:extLst>
                <a:ext uri="{FF2B5EF4-FFF2-40B4-BE49-F238E27FC236}">
                  <a16:creationId xmlns:a16="http://schemas.microsoft.com/office/drawing/2014/main" id="{FF00F90A-8197-47A6-A5FA-63113E905F0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99" y="31810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69626990-B760-43A5-874D-71C31850A58B}"/>
              </a:ext>
            </a:extLst>
          </p:cNvPr>
          <p:cNvGrpSpPr/>
          <p:nvPr userDrawn="1"/>
        </p:nvGrpSpPr>
        <p:grpSpPr>
          <a:xfrm>
            <a:off x="-5324" y="184254"/>
            <a:ext cx="1323803" cy="743123"/>
            <a:chOff x="-5326" y="184210"/>
            <a:chExt cx="1323975" cy="742951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7000">
                <a:srgbClr val="0070C0"/>
              </a:gs>
            </a:gsLst>
            <a:lin ang="0" scaled="0"/>
          </a:gradFill>
        </p:grpSpPr>
        <p:sp>
          <p:nvSpPr>
            <p:cNvPr id="63" name="Freeform 42">
              <a:extLst>
                <a:ext uri="{FF2B5EF4-FFF2-40B4-BE49-F238E27FC236}">
                  <a16:creationId xmlns:a16="http://schemas.microsoft.com/office/drawing/2014/main" id="{E08C3CC6-F00F-427D-A0B4-722DEF542474}"/>
                </a:ext>
              </a:extLst>
            </p:cNvPr>
            <p:cNvSpPr>
              <a:spLocks/>
            </p:cNvSpPr>
            <p:nvPr/>
          </p:nvSpPr>
          <p:spPr bwMode="auto">
            <a:xfrm>
              <a:off x="-5326" y="230248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Oval 43">
              <a:extLst>
                <a:ext uri="{FF2B5EF4-FFF2-40B4-BE49-F238E27FC236}">
                  <a16:creationId xmlns:a16="http://schemas.microsoft.com/office/drawing/2014/main" id="{4623AE7D-E785-4D11-9053-7FDB96BCE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524" y="184210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BF8D33D7-CA8B-42A2-9510-DD4118ABDB2C}"/>
              </a:ext>
            </a:extLst>
          </p:cNvPr>
          <p:cNvGrpSpPr/>
          <p:nvPr userDrawn="1"/>
        </p:nvGrpSpPr>
        <p:grpSpPr>
          <a:xfrm>
            <a:off x="-5324" y="371622"/>
            <a:ext cx="3166651" cy="733595"/>
            <a:chOff x="-5326" y="371535"/>
            <a:chExt cx="3167063" cy="733425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7000">
                <a:srgbClr val="0070C0"/>
              </a:gs>
            </a:gsLst>
            <a:lin ang="0" scaled="0"/>
          </a:gradFill>
        </p:grpSpPr>
        <p:sp>
          <p:nvSpPr>
            <p:cNvPr id="66" name="Freeform 44">
              <a:extLst>
                <a:ext uri="{FF2B5EF4-FFF2-40B4-BE49-F238E27FC236}">
                  <a16:creationId xmlns:a16="http://schemas.microsoft.com/office/drawing/2014/main" id="{90583528-C28C-4E4A-A2F6-CD6AAA094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-5326" y="371535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Oval 45">
              <a:extLst>
                <a:ext uri="{FF2B5EF4-FFF2-40B4-BE49-F238E27FC236}">
                  <a16:creationId xmlns:a16="http://schemas.microsoft.com/office/drawing/2014/main" id="{6AAEE1A3-C040-41E3-A75F-98DB5CEA3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437" y="546160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9EEAE2F2-58CC-4C17-B3CD-57AF97BF391E}"/>
              </a:ext>
            </a:extLst>
          </p:cNvPr>
          <p:cNvGrpSpPr/>
          <p:nvPr userDrawn="1"/>
        </p:nvGrpSpPr>
        <p:grpSpPr>
          <a:xfrm>
            <a:off x="-5324" y="482772"/>
            <a:ext cx="1679357" cy="809812"/>
            <a:chOff x="-5326" y="482660"/>
            <a:chExt cx="1679576" cy="809625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7000">
                <a:srgbClr val="0070C0"/>
              </a:gs>
            </a:gsLst>
            <a:lin ang="0" scaled="0"/>
          </a:gradFill>
        </p:grpSpPr>
        <p:sp>
          <p:nvSpPr>
            <p:cNvPr id="69" name="Freeform 46">
              <a:extLst>
                <a:ext uri="{FF2B5EF4-FFF2-40B4-BE49-F238E27FC236}">
                  <a16:creationId xmlns:a16="http://schemas.microsoft.com/office/drawing/2014/main" id="{39C47AFD-F643-451E-B388-972D7E5E582F}"/>
                </a:ext>
              </a:extLst>
            </p:cNvPr>
            <p:cNvSpPr>
              <a:spLocks/>
            </p:cNvSpPr>
            <p:nvPr/>
          </p:nvSpPr>
          <p:spPr bwMode="auto">
            <a:xfrm>
              <a:off x="-5326" y="527110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47">
              <a:extLst>
                <a:ext uri="{FF2B5EF4-FFF2-40B4-BE49-F238E27FC236}">
                  <a16:creationId xmlns:a16="http://schemas.microsoft.com/office/drawing/2014/main" id="{D8BF38E3-B011-4D22-BB5A-43C405BCEC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4712" y="482660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2BEB715D-1FED-4294-A0CD-0012C76EB364}"/>
              </a:ext>
            </a:extLst>
          </p:cNvPr>
          <p:cNvGrpSpPr/>
          <p:nvPr userDrawn="1"/>
        </p:nvGrpSpPr>
        <p:grpSpPr>
          <a:xfrm>
            <a:off x="-5324" y="822577"/>
            <a:ext cx="646029" cy="660554"/>
            <a:chOff x="-5326" y="822385"/>
            <a:chExt cx="646113" cy="660401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7000">
                <a:srgbClr val="0070C0"/>
              </a:gs>
            </a:gsLst>
            <a:lin ang="0" scaled="0"/>
          </a:gradFill>
        </p:grpSpPr>
        <p:sp>
          <p:nvSpPr>
            <p:cNvPr id="72" name="Freeform 48">
              <a:extLst>
                <a:ext uri="{FF2B5EF4-FFF2-40B4-BE49-F238E27FC236}">
                  <a16:creationId xmlns:a16="http://schemas.microsoft.com/office/drawing/2014/main" id="{7ECA2E75-8C9C-4B93-944E-AC87C9D26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-5326" y="871598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Oval 49">
              <a:extLst>
                <a:ext uri="{FF2B5EF4-FFF2-40B4-BE49-F238E27FC236}">
                  <a16:creationId xmlns:a16="http://schemas.microsoft.com/office/drawing/2014/main" id="{348683B5-A61D-4A56-A7E2-FF86B708E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249" y="822385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167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4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4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4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4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E16034-73AA-43FA-B2C4-B3021B135B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110E5D-82EC-4190-8901-2B66366AA7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7982743-46A0-492F-BA00-B9DCB0B128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8D5C676-C88B-4F2B-A101-1219F5921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8A314-F88F-460C-A5E2-A6998C4F7316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150043F-37C0-4816-9120-5104601B0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AEF5F6-2A24-4644-ABF5-1FFDC9D23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989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988FC-5997-420C-9D9D-BF4231B169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68C448D-D044-415E-BC7B-4FB41135D2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F36553-FABB-4677-9D6A-0172BD9AFC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DBAD76E-3159-402E-9326-A2D7F97AA49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78F2AED-2102-4974-826D-2B6328A68E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B783960-C3A2-4457-B418-55BDB5155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36825F-42D1-4187-B777-913B61B18306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FADE7A9-EF7A-4A57-BD91-24F8D73C94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CDDAB0B-74EB-4670-80FC-134B2AD58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4985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81B48D-9E02-4346-85A8-DC291556EC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BD14276-B976-4949-9129-389027264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BE038-12E4-4F25-8401-64A1F3752317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B070763-16FC-46CE-A8A4-7106ED75CE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E3764-4A9D-4676-BCFD-6F4BA1A1F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0475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519825B-B579-4F2F-B7A4-41773BBEDE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AF0B8-2873-4441-8432-37412068D882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20BA08F-E84B-4017-924D-8E1DEA730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32A1E9-AA45-48B0-88A8-7F2B073CF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91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691A07-7CCF-42D1-9EAC-B9FA2DB6DC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139761-2FA9-4F8C-B74E-F95FCA2A3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4AC7AF0-699E-41F1-9C2B-9685CD03F2A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8D420E7-F9F8-44E4-9AD5-0C41CF2633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4F2CF-825C-487F-848B-1BA41F30E5B0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282F861-7EAA-4B0C-9EE9-5B888EF86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8E306C6-8E48-4D2C-95AC-BDB11CAA4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9208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5A92BF-463D-478D-B243-7CECC5CD6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8894857-B6F4-45BC-9FC0-D6006C22C9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C07E70D-18A3-43B2-9A59-58D5DD4C1C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7A16CF-D7FA-4EE5-9D86-B0FEC4C9B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9A5563-B9CE-4387-8CC6-E91C094A4B05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75F74BD-EDD1-41CE-A381-49A08B2B43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B3A65D-259E-44FA-A60B-4BECDD4A7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8808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641DEAF-6A28-42A8-8A96-0FAD85F941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48CB530-D570-4DFC-BA01-BDB0F9A0D0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94EC3A-0FBF-4BDE-B285-947B3BF122D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3F7E70-9715-4E59-ACA1-F9E30FF86C58}" type="datetime1">
              <a:rPr lang="zh-CN" altLang="en-US" smtClean="0"/>
              <a:t>2022/6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42AEE6-B211-4E68-A629-B00137F05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BEBE76-29D4-4CA6-A390-D318182F88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83A4B3-31E6-48D0-8F67-C2C0AF1301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402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" Target="slide16.xml"/><Relationship Id="rId13" Type="http://schemas.openxmlformats.org/officeDocument/2006/relationships/slide" Target="slide21.xml"/><Relationship Id="rId3" Type="http://schemas.openxmlformats.org/officeDocument/2006/relationships/slide" Target="slide11.xml"/><Relationship Id="rId7" Type="http://schemas.openxmlformats.org/officeDocument/2006/relationships/slide" Target="slide15.xml"/><Relationship Id="rId12" Type="http://schemas.openxmlformats.org/officeDocument/2006/relationships/slide" Target="slide20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11" Type="http://schemas.openxmlformats.org/officeDocument/2006/relationships/slide" Target="slide19.xml"/><Relationship Id="rId5" Type="http://schemas.openxmlformats.org/officeDocument/2006/relationships/slide" Target="slide13.xml"/><Relationship Id="rId10" Type="http://schemas.openxmlformats.org/officeDocument/2006/relationships/slide" Target="slide18.xml"/><Relationship Id="rId4" Type="http://schemas.openxmlformats.org/officeDocument/2006/relationships/slide" Target="slide12.xml"/><Relationship Id="rId9" Type="http://schemas.openxmlformats.org/officeDocument/2006/relationships/slide" Target="slide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1.xml"/><Relationship Id="rId5" Type="http://schemas.openxmlformats.org/officeDocument/2006/relationships/slide" Target="slide10.x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sv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3.xml"/><Relationship Id="rId4" Type="http://schemas.openxmlformats.org/officeDocument/2006/relationships/slide" Target="slide3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6.xml"/><Relationship Id="rId5" Type="http://schemas.openxmlformats.org/officeDocument/2006/relationships/slide" Target="slide35.xml"/><Relationship Id="rId4" Type="http://schemas.openxmlformats.org/officeDocument/2006/relationships/slide" Target="slide3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.xml"/><Relationship Id="rId5" Type="http://schemas.openxmlformats.org/officeDocument/2006/relationships/slide" Target="slide43.xml"/><Relationship Id="rId4" Type="http://schemas.openxmlformats.org/officeDocument/2006/relationships/slide" Target="slide3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.xml"/><Relationship Id="rId4" Type="http://schemas.openxmlformats.org/officeDocument/2006/relationships/slide" Target="slide4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sv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5.xml"/><Relationship Id="rId4" Type="http://schemas.openxmlformats.org/officeDocument/2006/relationships/image" Target="../media/image5.sv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4.x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6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6.xml"/><Relationship Id="rId4" Type="http://schemas.openxmlformats.org/officeDocument/2006/relationships/image" Target="../media/image3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image" Target="../media/image3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6.xml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8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sv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FC0FD87B-BA26-496C-8BC8-905CF75AC3C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682775" y="-289869"/>
            <a:ext cx="7153202" cy="6677352"/>
            <a:chOff x="1526" y="-2"/>
            <a:chExt cx="4630" cy="4322"/>
          </a:xfrm>
          <a:gradFill>
            <a:gsLst>
              <a:gs pos="0">
                <a:srgbClr val="20AEE5"/>
              </a:gs>
              <a:gs pos="33372">
                <a:srgbClr val="0070C0"/>
              </a:gs>
              <a:gs pos="81000">
                <a:schemeClr val="accent5">
                  <a:lumMod val="50000"/>
                </a:schemeClr>
              </a:gs>
            </a:gsLst>
            <a:lin ang="0" scaled="0"/>
          </a:gradFill>
        </p:grpSpPr>
        <p:sp>
          <p:nvSpPr>
            <p:cNvPr id="7" name="Oval 5">
              <a:extLst>
                <a:ext uri="{FF2B5EF4-FFF2-40B4-BE49-F238E27FC236}">
                  <a16:creationId xmlns:a16="http://schemas.microsoft.com/office/drawing/2014/main" id="{E40D8B52-EEA1-4DAF-B1C2-19AF9AB38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E780DFFC-082A-4ACB-92AD-E9730416824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7017A967-C9C9-4C68-B31F-0344FF212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B9A92A68-DB03-46AD-871C-AA4A57C76F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FEC4D34A-A1EE-4669-81D5-8FDBB22929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69779587-73C0-45B9-984C-76A2F3AC4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63389D55-EF24-4C51-A0B6-847A560625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Oval 12">
              <a:extLst>
                <a:ext uri="{FF2B5EF4-FFF2-40B4-BE49-F238E27FC236}">
                  <a16:creationId xmlns:a16="http://schemas.microsoft.com/office/drawing/2014/main" id="{AB95B669-D118-49B4-B076-34E1CF674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Oval 13">
              <a:extLst>
                <a:ext uri="{FF2B5EF4-FFF2-40B4-BE49-F238E27FC236}">
                  <a16:creationId xmlns:a16="http://schemas.microsoft.com/office/drawing/2014/main" id="{7869C95E-5B3C-44AF-B021-88046E629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5D1C3770-E3F0-47F7-8AA4-BE4C763C8E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D3BFFBF3-056F-4F34-B9DA-256C02BB3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Oval 16">
              <a:extLst>
                <a:ext uri="{FF2B5EF4-FFF2-40B4-BE49-F238E27FC236}">
                  <a16:creationId xmlns:a16="http://schemas.microsoft.com/office/drawing/2014/main" id="{A0953316-3C83-4ECB-8262-E8BD7BAB9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7">
              <a:extLst>
                <a:ext uri="{FF2B5EF4-FFF2-40B4-BE49-F238E27FC236}">
                  <a16:creationId xmlns:a16="http://schemas.microsoft.com/office/drawing/2014/main" id="{70BC2C64-1117-420C-9ED2-25FED6A197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8">
              <a:extLst>
                <a:ext uri="{FF2B5EF4-FFF2-40B4-BE49-F238E27FC236}">
                  <a16:creationId xmlns:a16="http://schemas.microsoft.com/office/drawing/2014/main" id="{3EE3E1AF-C15B-4899-A1D9-01F3B7B84B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9">
              <a:extLst>
                <a:ext uri="{FF2B5EF4-FFF2-40B4-BE49-F238E27FC236}">
                  <a16:creationId xmlns:a16="http://schemas.microsoft.com/office/drawing/2014/main" id="{0A8783C3-32F8-4DE4-A2E4-7AB2825486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20">
              <a:extLst>
                <a:ext uri="{FF2B5EF4-FFF2-40B4-BE49-F238E27FC236}">
                  <a16:creationId xmlns:a16="http://schemas.microsoft.com/office/drawing/2014/main" id="{01BD1A0B-8878-4671-9142-9CD6894825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Oval 21">
              <a:extLst>
                <a:ext uri="{FF2B5EF4-FFF2-40B4-BE49-F238E27FC236}">
                  <a16:creationId xmlns:a16="http://schemas.microsoft.com/office/drawing/2014/main" id="{DADCA038-1608-45B5-A468-89C54CFDF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D9CB4250-349C-4BF2-9FB6-B22CAEB024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8B9B308-0073-4333-BE88-E4816B769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668A9790-4326-4D4E-AC6B-43FC12D27F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41" y="1751"/>
              <a:ext cx="480" cy="2483"/>
            </a:xfrm>
            <a:custGeom>
              <a:avLst/>
              <a:gdLst>
                <a:gd name="T0" fmla="*/ 271 w 284"/>
                <a:gd name="T1" fmla="*/ 717 h 1467"/>
                <a:gd name="T2" fmla="*/ 271 w 284"/>
                <a:gd name="T3" fmla="*/ 536 h 1467"/>
                <a:gd name="T4" fmla="*/ 140 w 284"/>
                <a:gd name="T5" fmla="*/ 406 h 1467"/>
                <a:gd name="T6" fmla="*/ 140 w 284"/>
                <a:gd name="T7" fmla="*/ 131 h 1467"/>
                <a:gd name="T8" fmla="*/ 7 w 284"/>
                <a:gd name="T9" fmla="*/ 0 h 1467"/>
                <a:gd name="T10" fmla="*/ 0 w 284"/>
                <a:gd name="T11" fmla="*/ 7 h 1467"/>
                <a:gd name="T12" fmla="*/ 129 w 284"/>
                <a:gd name="T13" fmla="*/ 136 h 1467"/>
                <a:gd name="T14" fmla="*/ 129 w 284"/>
                <a:gd name="T15" fmla="*/ 809 h 1467"/>
                <a:gd name="T16" fmla="*/ 44 w 284"/>
                <a:gd name="T17" fmla="*/ 858 h 1467"/>
                <a:gd name="T18" fmla="*/ 44 w 284"/>
                <a:gd name="T19" fmla="*/ 961 h 1467"/>
                <a:gd name="T20" fmla="*/ 129 w 284"/>
                <a:gd name="T21" fmla="*/ 1009 h 1467"/>
                <a:gd name="T22" fmla="*/ 129 w 284"/>
                <a:gd name="T23" fmla="*/ 1467 h 1467"/>
                <a:gd name="T24" fmla="*/ 140 w 284"/>
                <a:gd name="T25" fmla="*/ 1467 h 1467"/>
                <a:gd name="T26" fmla="*/ 140 w 284"/>
                <a:gd name="T27" fmla="*/ 1009 h 1467"/>
                <a:gd name="T28" fmla="*/ 167 w 284"/>
                <a:gd name="T29" fmla="*/ 994 h 1467"/>
                <a:gd name="T30" fmla="*/ 167 w 284"/>
                <a:gd name="T31" fmla="*/ 1255 h 1467"/>
                <a:gd name="T32" fmla="*/ 155 w 284"/>
                <a:gd name="T33" fmla="*/ 1270 h 1467"/>
                <a:gd name="T34" fmla="*/ 172 w 284"/>
                <a:gd name="T35" fmla="*/ 1287 h 1467"/>
                <a:gd name="T36" fmla="*/ 189 w 284"/>
                <a:gd name="T37" fmla="*/ 1270 h 1467"/>
                <a:gd name="T38" fmla="*/ 177 w 284"/>
                <a:gd name="T39" fmla="*/ 1255 h 1467"/>
                <a:gd name="T40" fmla="*/ 177 w 284"/>
                <a:gd name="T41" fmla="*/ 988 h 1467"/>
                <a:gd name="T42" fmla="*/ 225 w 284"/>
                <a:gd name="T43" fmla="*/ 961 h 1467"/>
                <a:gd name="T44" fmla="*/ 225 w 284"/>
                <a:gd name="T45" fmla="*/ 858 h 1467"/>
                <a:gd name="T46" fmla="*/ 140 w 284"/>
                <a:gd name="T47" fmla="*/ 809 h 1467"/>
                <a:gd name="T48" fmla="*/ 140 w 284"/>
                <a:gd name="T49" fmla="*/ 420 h 1467"/>
                <a:gd name="T50" fmla="*/ 261 w 284"/>
                <a:gd name="T51" fmla="*/ 540 h 1467"/>
                <a:gd name="T52" fmla="*/ 261 w 284"/>
                <a:gd name="T53" fmla="*/ 717 h 1467"/>
                <a:gd name="T54" fmla="*/ 250 w 284"/>
                <a:gd name="T55" fmla="*/ 733 h 1467"/>
                <a:gd name="T56" fmla="*/ 267 w 284"/>
                <a:gd name="T57" fmla="*/ 749 h 1467"/>
                <a:gd name="T58" fmla="*/ 284 w 284"/>
                <a:gd name="T59" fmla="*/ 733 h 1467"/>
                <a:gd name="T60" fmla="*/ 271 w 284"/>
                <a:gd name="T61" fmla="*/ 717 h 1467"/>
                <a:gd name="T62" fmla="*/ 215 w 284"/>
                <a:gd name="T63" fmla="*/ 955 h 1467"/>
                <a:gd name="T64" fmla="*/ 169 w 284"/>
                <a:gd name="T65" fmla="*/ 981 h 1467"/>
                <a:gd name="T66" fmla="*/ 167 w 284"/>
                <a:gd name="T67" fmla="*/ 981 h 1467"/>
                <a:gd name="T68" fmla="*/ 167 w 284"/>
                <a:gd name="T69" fmla="*/ 982 h 1467"/>
                <a:gd name="T70" fmla="*/ 135 w 284"/>
                <a:gd name="T71" fmla="*/ 1001 h 1467"/>
                <a:gd name="T72" fmla="*/ 54 w 284"/>
                <a:gd name="T73" fmla="*/ 955 h 1467"/>
                <a:gd name="T74" fmla="*/ 54 w 284"/>
                <a:gd name="T75" fmla="*/ 864 h 1467"/>
                <a:gd name="T76" fmla="*/ 135 w 284"/>
                <a:gd name="T77" fmla="*/ 818 h 1467"/>
                <a:gd name="T78" fmla="*/ 215 w 284"/>
                <a:gd name="T79" fmla="*/ 864 h 1467"/>
                <a:gd name="T80" fmla="*/ 215 w 284"/>
                <a:gd name="T81" fmla="*/ 955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84" h="1467">
                  <a:moveTo>
                    <a:pt x="271" y="717"/>
                  </a:moveTo>
                  <a:cubicBezTo>
                    <a:pt x="271" y="536"/>
                    <a:pt x="271" y="536"/>
                    <a:pt x="271" y="536"/>
                  </a:cubicBezTo>
                  <a:cubicBezTo>
                    <a:pt x="140" y="406"/>
                    <a:pt x="140" y="406"/>
                    <a:pt x="140" y="406"/>
                  </a:cubicBezTo>
                  <a:cubicBezTo>
                    <a:pt x="140" y="131"/>
                    <a:pt x="140" y="131"/>
                    <a:pt x="140" y="13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29" y="136"/>
                    <a:pt x="129" y="136"/>
                    <a:pt x="129" y="136"/>
                  </a:cubicBezTo>
                  <a:cubicBezTo>
                    <a:pt x="129" y="809"/>
                    <a:pt x="129" y="809"/>
                    <a:pt x="129" y="809"/>
                  </a:cubicBezTo>
                  <a:cubicBezTo>
                    <a:pt x="44" y="858"/>
                    <a:pt x="44" y="858"/>
                    <a:pt x="44" y="858"/>
                  </a:cubicBezTo>
                  <a:cubicBezTo>
                    <a:pt x="44" y="961"/>
                    <a:pt x="44" y="961"/>
                    <a:pt x="44" y="961"/>
                  </a:cubicBezTo>
                  <a:cubicBezTo>
                    <a:pt x="129" y="1009"/>
                    <a:pt x="129" y="1009"/>
                    <a:pt x="129" y="1009"/>
                  </a:cubicBezTo>
                  <a:cubicBezTo>
                    <a:pt x="129" y="1467"/>
                    <a:pt x="129" y="1467"/>
                    <a:pt x="129" y="1467"/>
                  </a:cubicBezTo>
                  <a:cubicBezTo>
                    <a:pt x="140" y="1467"/>
                    <a:pt x="140" y="1467"/>
                    <a:pt x="140" y="1467"/>
                  </a:cubicBezTo>
                  <a:cubicBezTo>
                    <a:pt x="140" y="1009"/>
                    <a:pt x="140" y="1009"/>
                    <a:pt x="140" y="1009"/>
                  </a:cubicBezTo>
                  <a:cubicBezTo>
                    <a:pt x="167" y="994"/>
                    <a:pt x="167" y="994"/>
                    <a:pt x="167" y="994"/>
                  </a:cubicBezTo>
                  <a:cubicBezTo>
                    <a:pt x="167" y="1255"/>
                    <a:pt x="167" y="1255"/>
                    <a:pt x="167" y="1255"/>
                  </a:cubicBezTo>
                  <a:cubicBezTo>
                    <a:pt x="160" y="1257"/>
                    <a:pt x="155" y="1263"/>
                    <a:pt x="155" y="1270"/>
                  </a:cubicBezTo>
                  <a:cubicBezTo>
                    <a:pt x="155" y="1279"/>
                    <a:pt x="163" y="1287"/>
                    <a:pt x="172" y="1287"/>
                  </a:cubicBezTo>
                  <a:cubicBezTo>
                    <a:pt x="181" y="1287"/>
                    <a:pt x="189" y="1279"/>
                    <a:pt x="189" y="1270"/>
                  </a:cubicBezTo>
                  <a:cubicBezTo>
                    <a:pt x="189" y="1263"/>
                    <a:pt x="184" y="1257"/>
                    <a:pt x="177" y="1255"/>
                  </a:cubicBezTo>
                  <a:cubicBezTo>
                    <a:pt x="177" y="988"/>
                    <a:pt x="177" y="988"/>
                    <a:pt x="177" y="988"/>
                  </a:cubicBezTo>
                  <a:cubicBezTo>
                    <a:pt x="225" y="961"/>
                    <a:pt x="225" y="961"/>
                    <a:pt x="225" y="961"/>
                  </a:cubicBezTo>
                  <a:cubicBezTo>
                    <a:pt x="225" y="858"/>
                    <a:pt x="225" y="858"/>
                    <a:pt x="225" y="858"/>
                  </a:cubicBezTo>
                  <a:cubicBezTo>
                    <a:pt x="140" y="809"/>
                    <a:pt x="140" y="809"/>
                    <a:pt x="140" y="809"/>
                  </a:cubicBezTo>
                  <a:cubicBezTo>
                    <a:pt x="140" y="420"/>
                    <a:pt x="140" y="420"/>
                    <a:pt x="140" y="420"/>
                  </a:cubicBezTo>
                  <a:cubicBezTo>
                    <a:pt x="261" y="540"/>
                    <a:pt x="261" y="540"/>
                    <a:pt x="261" y="540"/>
                  </a:cubicBezTo>
                  <a:cubicBezTo>
                    <a:pt x="261" y="717"/>
                    <a:pt x="261" y="717"/>
                    <a:pt x="261" y="717"/>
                  </a:cubicBezTo>
                  <a:cubicBezTo>
                    <a:pt x="255" y="720"/>
                    <a:pt x="250" y="726"/>
                    <a:pt x="250" y="733"/>
                  </a:cubicBezTo>
                  <a:cubicBezTo>
                    <a:pt x="250" y="742"/>
                    <a:pt x="258" y="749"/>
                    <a:pt x="267" y="749"/>
                  </a:cubicBezTo>
                  <a:cubicBezTo>
                    <a:pt x="276" y="749"/>
                    <a:pt x="284" y="742"/>
                    <a:pt x="284" y="733"/>
                  </a:cubicBezTo>
                  <a:cubicBezTo>
                    <a:pt x="284" y="725"/>
                    <a:pt x="278" y="719"/>
                    <a:pt x="271" y="717"/>
                  </a:cubicBezTo>
                  <a:close/>
                  <a:moveTo>
                    <a:pt x="215" y="955"/>
                  </a:moveTo>
                  <a:cubicBezTo>
                    <a:pt x="169" y="981"/>
                    <a:pt x="169" y="981"/>
                    <a:pt x="169" y="981"/>
                  </a:cubicBezTo>
                  <a:cubicBezTo>
                    <a:pt x="167" y="981"/>
                    <a:pt x="167" y="981"/>
                    <a:pt x="167" y="981"/>
                  </a:cubicBezTo>
                  <a:cubicBezTo>
                    <a:pt x="167" y="982"/>
                    <a:pt x="167" y="982"/>
                    <a:pt x="167" y="982"/>
                  </a:cubicBezTo>
                  <a:cubicBezTo>
                    <a:pt x="135" y="1001"/>
                    <a:pt x="135" y="1001"/>
                    <a:pt x="135" y="1001"/>
                  </a:cubicBezTo>
                  <a:cubicBezTo>
                    <a:pt x="54" y="955"/>
                    <a:pt x="54" y="955"/>
                    <a:pt x="54" y="955"/>
                  </a:cubicBezTo>
                  <a:cubicBezTo>
                    <a:pt x="54" y="864"/>
                    <a:pt x="54" y="864"/>
                    <a:pt x="54" y="864"/>
                  </a:cubicBezTo>
                  <a:cubicBezTo>
                    <a:pt x="135" y="818"/>
                    <a:pt x="135" y="818"/>
                    <a:pt x="135" y="818"/>
                  </a:cubicBezTo>
                  <a:cubicBezTo>
                    <a:pt x="215" y="864"/>
                    <a:pt x="215" y="864"/>
                    <a:pt x="215" y="864"/>
                  </a:cubicBezTo>
                  <a:lnTo>
                    <a:pt x="215" y="9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5">
              <a:extLst>
                <a:ext uri="{FF2B5EF4-FFF2-40B4-BE49-F238E27FC236}">
                  <a16:creationId xmlns:a16="http://schemas.microsoft.com/office/drawing/2014/main" id="{58D65410-F734-4DE3-A9A6-D4337833E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A08F9629-55A9-4A03-ABC1-6A5544B40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27">
              <a:extLst>
                <a:ext uri="{FF2B5EF4-FFF2-40B4-BE49-F238E27FC236}">
                  <a16:creationId xmlns:a16="http://schemas.microsoft.com/office/drawing/2014/main" id="{0AA07818-4B42-4DAE-829A-8B9CC0461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8">
              <a:extLst>
                <a:ext uri="{FF2B5EF4-FFF2-40B4-BE49-F238E27FC236}">
                  <a16:creationId xmlns:a16="http://schemas.microsoft.com/office/drawing/2014/main" id="{FCB11AD3-4E69-41D2-8B2A-01E231D6D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29">
              <a:extLst>
                <a:ext uri="{FF2B5EF4-FFF2-40B4-BE49-F238E27FC236}">
                  <a16:creationId xmlns:a16="http://schemas.microsoft.com/office/drawing/2014/main" id="{74011DF3-5E5C-4F8C-AD29-7FD753C2DF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30">
              <a:extLst>
                <a:ext uri="{FF2B5EF4-FFF2-40B4-BE49-F238E27FC236}">
                  <a16:creationId xmlns:a16="http://schemas.microsoft.com/office/drawing/2014/main" id="{B4D004EA-05CE-44F9-AAAB-A29FA9B93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7" y="3117"/>
              <a:ext cx="98" cy="86"/>
            </a:xfrm>
            <a:custGeom>
              <a:avLst/>
              <a:gdLst>
                <a:gd name="T0" fmla="*/ 0 w 98"/>
                <a:gd name="T1" fmla="*/ 0 h 86"/>
                <a:gd name="T2" fmla="*/ 24 w 98"/>
                <a:gd name="T3" fmla="*/ 42 h 86"/>
                <a:gd name="T4" fmla="*/ 48 w 98"/>
                <a:gd name="T5" fmla="*/ 86 h 86"/>
                <a:gd name="T6" fmla="*/ 73 w 98"/>
                <a:gd name="T7" fmla="*/ 44 h 86"/>
                <a:gd name="T8" fmla="*/ 98 w 98"/>
                <a:gd name="T9" fmla="*/ 2 h 86"/>
                <a:gd name="T10" fmla="*/ 49 w 98"/>
                <a:gd name="T11" fmla="*/ 0 h 86"/>
                <a:gd name="T12" fmla="*/ 0 w 98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0" y="0"/>
                  </a:moveTo>
                  <a:lnTo>
                    <a:pt x="24" y="42"/>
                  </a:lnTo>
                  <a:lnTo>
                    <a:pt x="48" y="86"/>
                  </a:lnTo>
                  <a:lnTo>
                    <a:pt x="73" y="44"/>
                  </a:lnTo>
                  <a:lnTo>
                    <a:pt x="98" y="2"/>
                  </a:lnTo>
                  <a:lnTo>
                    <a:pt x="49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31">
              <a:extLst>
                <a:ext uri="{FF2B5EF4-FFF2-40B4-BE49-F238E27FC236}">
                  <a16:creationId xmlns:a16="http://schemas.microsoft.com/office/drawing/2014/main" id="{FA662979-ED0F-4CD9-B691-A2CADF9CA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9" y="4234"/>
              <a:ext cx="99" cy="86"/>
            </a:xfrm>
            <a:custGeom>
              <a:avLst/>
              <a:gdLst>
                <a:gd name="T0" fmla="*/ 0 w 99"/>
                <a:gd name="T1" fmla="*/ 0 h 86"/>
                <a:gd name="T2" fmla="*/ 23 w 99"/>
                <a:gd name="T3" fmla="*/ 42 h 86"/>
                <a:gd name="T4" fmla="*/ 47 w 99"/>
                <a:gd name="T5" fmla="*/ 86 h 86"/>
                <a:gd name="T6" fmla="*/ 74 w 99"/>
                <a:gd name="T7" fmla="*/ 44 h 86"/>
                <a:gd name="T8" fmla="*/ 99 w 99"/>
                <a:gd name="T9" fmla="*/ 1 h 86"/>
                <a:gd name="T10" fmla="*/ 50 w 99"/>
                <a:gd name="T11" fmla="*/ 1 h 86"/>
                <a:gd name="T12" fmla="*/ 0 w 99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0" y="0"/>
                  </a:moveTo>
                  <a:lnTo>
                    <a:pt x="23" y="42"/>
                  </a:lnTo>
                  <a:lnTo>
                    <a:pt x="47" y="86"/>
                  </a:lnTo>
                  <a:lnTo>
                    <a:pt x="74" y="44"/>
                  </a:lnTo>
                  <a:lnTo>
                    <a:pt x="99" y="1"/>
                  </a:lnTo>
                  <a:lnTo>
                    <a:pt x="50" y="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32">
              <a:extLst>
                <a:ext uri="{FF2B5EF4-FFF2-40B4-BE49-F238E27FC236}">
                  <a16:creationId xmlns:a16="http://schemas.microsoft.com/office/drawing/2014/main" id="{3393BC81-F29E-4351-9EAC-F0D9C404D8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33">
              <a:extLst>
                <a:ext uri="{FF2B5EF4-FFF2-40B4-BE49-F238E27FC236}">
                  <a16:creationId xmlns:a16="http://schemas.microsoft.com/office/drawing/2014/main" id="{925BFB32-5888-4777-85E0-462C4E767A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65" y="3171"/>
              <a:ext cx="208" cy="239"/>
            </a:xfrm>
            <a:custGeom>
              <a:avLst/>
              <a:gdLst>
                <a:gd name="T0" fmla="*/ 0 w 208"/>
                <a:gd name="T1" fmla="*/ 59 h 239"/>
                <a:gd name="T2" fmla="*/ 0 w 208"/>
                <a:gd name="T3" fmla="*/ 179 h 239"/>
                <a:gd name="T4" fmla="*/ 104 w 208"/>
                <a:gd name="T5" fmla="*/ 239 h 239"/>
                <a:gd name="T6" fmla="*/ 208 w 208"/>
                <a:gd name="T7" fmla="*/ 179 h 239"/>
                <a:gd name="T8" fmla="*/ 208 w 208"/>
                <a:gd name="T9" fmla="*/ 59 h 239"/>
                <a:gd name="T10" fmla="*/ 104 w 208"/>
                <a:gd name="T11" fmla="*/ 0 h 239"/>
                <a:gd name="T12" fmla="*/ 0 w 208"/>
                <a:gd name="T13" fmla="*/ 59 h 239"/>
                <a:gd name="T14" fmla="*/ 201 w 208"/>
                <a:gd name="T15" fmla="*/ 174 h 239"/>
                <a:gd name="T16" fmla="*/ 104 w 208"/>
                <a:gd name="T17" fmla="*/ 230 h 239"/>
                <a:gd name="T18" fmla="*/ 6 w 208"/>
                <a:gd name="T19" fmla="*/ 174 h 239"/>
                <a:gd name="T20" fmla="*/ 6 w 208"/>
                <a:gd name="T21" fmla="*/ 64 h 239"/>
                <a:gd name="T22" fmla="*/ 104 w 208"/>
                <a:gd name="T23" fmla="*/ 9 h 239"/>
                <a:gd name="T24" fmla="*/ 201 w 208"/>
                <a:gd name="T25" fmla="*/ 64 h 239"/>
                <a:gd name="T26" fmla="*/ 201 w 208"/>
                <a:gd name="T27" fmla="*/ 174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8" h="239">
                  <a:moveTo>
                    <a:pt x="0" y="59"/>
                  </a:moveTo>
                  <a:lnTo>
                    <a:pt x="0" y="179"/>
                  </a:lnTo>
                  <a:lnTo>
                    <a:pt x="104" y="239"/>
                  </a:lnTo>
                  <a:lnTo>
                    <a:pt x="208" y="179"/>
                  </a:lnTo>
                  <a:lnTo>
                    <a:pt x="208" y="59"/>
                  </a:lnTo>
                  <a:lnTo>
                    <a:pt x="104" y="0"/>
                  </a:lnTo>
                  <a:lnTo>
                    <a:pt x="0" y="59"/>
                  </a:lnTo>
                  <a:close/>
                  <a:moveTo>
                    <a:pt x="201" y="174"/>
                  </a:moveTo>
                  <a:lnTo>
                    <a:pt x="104" y="230"/>
                  </a:lnTo>
                  <a:lnTo>
                    <a:pt x="6" y="174"/>
                  </a:lnTo>
                  <a:lnTo>
                    <a:pt x="6" y="64"/>
                  </a:lnTo>
                  <a:lnTo>
                    <a:pt x="104" y="9"/>
                  </a:lnTo>
                  <a:lnTo>
                    <a:pt x="201" y="64"/>
                  </a:lnTo>
                  <a:lnTo>
                    <a:pt x="201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34">
              <a:extLst>
                <a:ext uri="{FF2B5EF4-FFF2-40B4-BE49-F238E27FC236}">
                  <a16:creationId xmlns:a16="http://schemas.microsoft.com/office/drawing/2014/main" id="{BF9C3654-51E2-4C54-AFFE-339550CF2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35">
              <a:extLst>
                <a:ext uri="{FF2B5EF4-FFF2-40B4-BE49-F238E27FC236}">
                  <a16:creationId xmlns:a16="http://schemas.microsoft.com/office/drawing/2014/main" id="{D5D4CE6F-ABEE-4FBA-8046-ED46C797C8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36">
              <a:extLst>
                <a:ext uri="{FF2B5EF4-FFF2-40B4-BE49-F238E27FC236}">
                  <a16:creationId xmlns:a16="http://schemas.microsoft.com/office/drawing/2014/main" id="{5784E52A-BA96-43BD-A5C0-554CBC875E4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37">
              <a:extLst>
                <a:ext uri="{FF2B5EF4-FFF2-40B4-BE49-F238E27FC236}">
                  <a16:creationId xmlns:a16="http://schemas.microsoft.com/office/drawing/2014/main" id="{30BD7868-50B4-4946-93A8-69A3D8B8C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38">
              <a:extLst>
                <a:ext uri="{FF2B5EF4-FFF2-40B4-BE49-F238E27FC236}">
                  <a16:creationId xmlns:a16="http://schemas.microsoft.com/office/drawing/2014/main" id="{1FFB7503-5016-4B9B-AC15-AD0F9BF4B7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9">
              <a:extLst>
                <a:ext uri="{FF2B5EF4-FFF2-40B4-BE49-F238E27FC236}">
                  <a16:creationId xmlns:a16="http://schemas.microsoft.com/office/drawing/2014/main" id="{03802BE6-F165-48C6-AA42-B228246A5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40">
              <a:extLst>
                <a:ext uri="{FF2B5EF4-FFF2-40B4-BE49-F238E27FC236}">
                  <a16:creationId xmlns:a16="http://schemas.microsoft.com/office/drawing/2014/main" id="{FC697B0D-1511-46C6-B265-571A7D5470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41">
              <a:extLst>
                <a:ext uri="{FF2B5EF4-FFF2-40B4-BE49-F238E27FC236}">
                  <a16:creationId xmlns:a16="http://schemas.microsoft.com/office/drawing/2014/main" id="{2A6049E8-A69A-496E-8FDA-A2CA242FE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42">
              <a:extLst>
                <a:ext uri="{FF2B5EF4-FFF2-40B4-BE49-F238E27FC236}">
                  <a16:creationId xmlns:a16="http://schemas.microsoft.com/office/drawing/2014/main" id="{DE2AB1B4-9F16-458F-832D-4298C13D74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43">
              <a:extLst>
                <a:ext uri="{FF2B5EF4-FFF2-40B4-BE49-F238E27FC236}">
                  <a16:creationId xmlns:a16="http://schemas.microsoft.com/office/drawing/2014/main" id="{A469FF59-7774-4FD5-91D6-F017B0988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44">
              <a:extLst>
                <a:ext uri="{FF2B5EF4-FFF2-40B4-BE49-F238E27FC236}">
                  <a16:creationId xmlns:a16="http://schemas.microsoft.com/office/drawing/2014/main" id="{57BF2BDB-8446-410D-BF0D-21DBE8A6D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45">
              <a:extLst>
                <a:ext uri="{FF2B5EF4-FFF2-40B4-BE49-F238E27FC236}">
                  <a16:creationId xmlns:a16="http://schemas.microsoft.com/office/drawing/2014/main" id="{8045339B-605C-48D0-BA58-F82CA3884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6">
              <a:extLst>
                <a:ext uri="{FF2B5EF4-FFF2-40B4-BE49-F238E27FC236}">
                  <a16:creationId xmlns:a16="http://schemas.microsoft.com/office/drawing/2014/main" id="{BFA190CB-E608-4867-8280-E12731D19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26" y="448"/>
              <a:ext cx="1008" cy="286"/>
            </a:xfrm>
            <a:custGeom>
              <a:avLst/>
              <a:gdLst>
                <a:gd name="T0" fmla="*/ 1 w 596"/>
                <a:gd name="T1" fmla="*/ 90 h 169"/>
                <a:gd name="T2" fmla="*/ 25 w 596"/>
                <a:gd name="T3" fmla="*/ 109 h 169"/>
                <a:gd name="T4" fmla="*/ 50 w 596"/>
                <a:gd name="T5" fmla="*/ 90 h 169"/>
                <a:gd name="T6" fmla="*/ 337 w 596"/>
                <a:gd name="T7" fmla="*/ 90 h 169"/>
                <a:gd name="T8" fmla="*/ 306 w 596"/>
                <a:gd name="T9" fmla="*/ 120 h 169"/>
                <a:gd name="T10" fmla="*/ 156 w 596"/>
                <a:gd name="T11" fmla="*/ 120 h 169"/>
                <a:gd name="T12" fmla="*/ 141 w 596"/>
                <a:gd name="T13" fmla="*/ 109 h 169"/>
                <a:gd name="T14" fmla="*/ 124 w 596"/>
                <a:gd name="T15" fmla="*/ 125 h 169"/>
                <a:gd name="T16" fmla="*/ 141 w 596"/>
                <a:gd name="T17" fmla="*/ 141 h 169"/>
                <a:gd name="T18" fmla="*/ 156 w 596"/>
                <a:gd name="T19" fmla="*/ 130 h 169"/>
                <a:gd name="T20" fmla="*/ 310 w 596"/>
                <a:gd name="T21" fmla="*/ 130 h 169"/>
                <a:gd name="T22" fmla="*/ 351 w 596"/>
                <a:gd name="T23" fmla="*/ 90 h 169"/>
                <a:gd name="T24" fmla="*/ 456 w 596"/>
                <a:gd name="T25" fmla="*/ 90 h 169"/>
                <a:gd name="T26" fmla="*/ 596 w 596"/>
                <a:gd name="T27" fmla="*/ 169 h 169"/>
                <a:gd name="T28" fmla="*/ 596 w 596"/>
                <a:gd name="T29" fmla="*/ 0 h 169"/>
                <a:gd name="T30" fmla="*/ 456 w 596"/>
                <a:gd name="T31" fmla="*/ 80 h 169"/>
                <a:gd name="T32" fmla="*/ 50 w 596"/>
                <a:gd name="T33" fmla="*/ 80 h 169"/>
                <a:gd name="T34" fmla="*/ 25 w 596"/>
                <a:gd name="T35" fmla="*/ 60 h 169"/>
                <a:gd name="T36" fmla="*/ 1 w 596"/>
                <a:gd name="T37" fmla="*/ 80 h 169"/>
                <a:gd name="T38" fmla="*/ 0 w 596"/>
                <a:gd name="T39" fmla="*/ 80 h 169"/>
                <a:gd name="T40" fmla="*/ 0 w 596"/>
                <a:gd name="T41" fmla="*/ 90 h 169"/>
                <a:gd name="T42" fmla="*/ 1 w 596"/>
                <a:gd name="T43" fmla="*/ 90 h 169"/>
                <a:gd name="T44" fmla="*/ 586 w 596"/>
                <a:gd name="T45" fmla="*/ 18 h 169"/>
                <a:gd name="T46" fmla="*/ 586 w 596"/>
                <a:gd name="T47" fmla="*/ 152 h 169"/>
                <a:gd name="T48" fmla="*/ 468 w 596"/>
                <a:gd name="T49" fmla="*/ 85 h 169"/>
                <a:gd name="T50" fmla="*/ 586 w 596"/>
                <a:gd name="T51" fmla="*/ 18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96" h="169">
                  <a:moveTo>
                    <a:pt x="1" y="90"/>
                  </a:moveTo>
                  <a:cubicBezTo>
                    <a:pt x="3" y="101"/>
                    <a:pt x="13" y="109"/>
                    <a:pt x="25" y="109"/>
                  </a:cubicBezTo>
                  <a:cubicBezTo>
                    <a:pt x="37" y="109"/>
                    <a:pt x="47" y="101"/>
                    <a:pt x="50" y="90"/>
                  </a:cubicBezTo>
                  <a:cubicBezTo>
                    <a:pt x="337" y="90"/>
                    <a:pt x="337" y="90"/>
                    <a:pt x="337" y="90"/>
                  </a:cubicBezTo>
                  <a:cubicBezTo>
                    <a:pt x="306" y="120"/>
                    <a:pt x="306" y="120"/>
                    <a:pt x="306" y="120"/>
                  </a:cubicBezTo>
                  <a:cubicBezTo>
                    <a:pt x="156" y="120"/>
                    <a:pt x="156" y="120"/>
                    <a:pt x="156" y="120"/>
                  </a:cubicBezTo>
                  <a:cubicBezTo>
                    <a:pt x="154" y="113"/>
                    <a:pt x="148" y="109"/>
                    <a:pt x="141" y="109"/>
                  </a:cubicBezTo>
                  <a:cubicBezTo>
                    <a:pt x="132" y="109"/>
                    <a:pt x="124" y="116"/>
                    <a:pt x="124" y="125"/>
                  </a:cubicBezTo>
                  <a:cubicBezTo>
                    <a:pt x="124" y="134"/>
                    <a:pt x="132" y="141"/>
                    <a:pt x="141" y="141"/>
                  </a:cubicBezTo>
                  <a:cubicBezTo>
                    <a:pt x="148" y="141"/>
                    <a:pt x="154" y="137"/>
                    <a:pt x="156" y="130"/>
                  </a:cubicBezTo>
                  <a:cubicBezTo>
                    <a:pt x="310" y="130"/>
                    <a:pt x="310" y="130"/>
                    <a:pt x="310" y="130"/>
                  </a:cubicBezTo>
                  <a:cubicBezTo>
                    <a:pt x="351" y="90"/>
                    <a:pt x="351" y="90"/>
                    <a:pt x="351" y="90"/>
                  </a:cubicBezTo>
                  <a:cubicBezTo>
                    <a:pt x="456" y="90"/>
                    <a:pt x="456" y="90"/>
                    <a:pt x="456" y="90"/>
                  </a:cubicBezTo>
                  <a:cubicBezTo>
                    <a:pt x="596" y="169"/>
                    <a:pt x="596" y="169"/>
                    <a:pt x="596" y="169"/>
                  </a:cubicBezTo>
                  <a:cubicBezTo>
                    <a:pt x="596" y="0"/>
                    <a:pt x="596" y="0"/>
                    <a:pt x="596" y="0"/>
                  </a:cubicBezTo>
                  <a:cubicBezTo>
                    <a:pt x="456" y="80"/>
                    <a:pt x="456" y="80"/>
                    <a:pt x="456" y="80"/>
                  </a:cubicBezTo>
                  <a:cubicBezTo>
                    <a:pt x="50" y="80"/>
                    <a:pt x="50" y="80"/>
                    <a:pt x="50" y="80"/>
                  </a:cubicBezTo>
                  <a:cubicBezTo>
                    <a:pt x="47" y="68"/>
                    <a:pt x="37" y="60"/>
                    <a:pt x="25" y="60"/>
                  </a:cubicBezTo>
                  <a:cubicBezTo>
                    <a:pt x="13" y="60"/>
                    <a:pt x="3" y="68"/>
                    <a:pt x="1" y="8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90"/>
                    <a:pt x="0" y="90"/>
                    <a:pt x="0" y="90"/>
                  </a:cubicBezTo>
                  <a:lnTo>
                    <a:pt x="1" y="90"/>
                  </a:lnTo>
                  <a:close/>
                  <a:moveTo>
                    <a:pt x="586" y="18"/>
                  </a:moveTo>
                  <a:cubicBezTo>
                    <a:pt x="586" y="152"/>
                    <a:pt x="586" y="152"/>
                    <a:pt x="586" y="152"/>
                  </a:cubicBezTo>
                  <a:cubicBezTo>
                    <a:pt x="468" y="85"/>
                    <a:pt x="468" y="85"/>
                    <a:pt x="468" y="85"/>
                  </a:cubicBezTo>
                  <a:lnTo>
                    <a:pt x="58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7">
              <a:extLst>
                <a:ext uri="{FF2B5EF4-FFF2-40B4-BE49-F238E27FC236}">
                  <a16:creationId xmlns:a16="http://schemas.microsoft.com/office/drawing/2014/main" id="{6CE7AFB7-E2D8-4686-AA2A-F984F7CD1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2" y="294"/>
              <a:ext cx="683" cy="192"/>
            </a:xfrm>
            <a:custGeom>
              <a:avLst/>
              <a:gdLst>
                <a:gd name="T0" fmla="*/ 670 w 683"/>
                <a:gd name="T1" fmla="*/ 192 h 192"/>
                <a:gd name="T2" fmla="*/ 683 w 683"/>
                <a:gd name="T3" fmla="*/ 180 h 192"/>
                <a:gd name="T4" fmla="*/ 536 w 683"/>
                <a:gd name="T5" fmla="*/ 0 h 192"/>
                <a:gd name="T6" fmla="*/ 0 w 683"/>
                <a:gd name="T7" fmla="*/ 0 h 192"/>
                <a:gd name="T8" fmla="*/ 0 w 683"/>
                <a:gd name="T9" fmla="*/ 19 h 192"/>
                <a:gd name="T10" fmla="*/ 528 w 683"/>
                <a:gd name="T11" fmla="*/ 19 h 192"/>
                <a:gd name="T12" fmla="*/ 670 w 683"/>
                <a:gd name="T13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3" h="192">
                  <a:moveTo>
                    <a:pt x="670" y="192"/>
                  </a:moveTo>
                  <a:lnTo>
                    <a:pt x="683" y="180"/>
                  </a:lnTo>
                  <a:lnTo>
                    <a:pt x="53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528" y="19"/>
                  </a:lnTo>
                  <a:lnTo>
                    <a:pt x="670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8">
              <a:extLst>
                <a:ext uri="{FF2B5EF4-FFF2-40B4-BE49-F238E27FC236}">
                  <a16:creationId xmlns:a16="http://schemas.microsoft.com/office/drawing/2014/main" id="{84A77905-162B-44A4-B8C9-61B6AEA37F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9">
              <a:extLst>
                <a:ext uri="{FF2B5EF4-FFF2-40B4-BE49-F238E27FC236}">
                  <a16:creationId xmlns:a16="http://schemas.microsoft.com/office/drawing/2014/main" id="{98832E14-A687-4C19-9187-BB094C729CE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50">
              <a:extLst>
                <a:ext uri="{FF2B5EF4-FFF2-40B4-BE49-F238E27FC236}">
                  <a16:creationId xmlns:a16="http://schemas.microsoft.com/office/drawing/2014/main" id="{DB302A47-4484-46DF-A4A5-2C7C4525C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51">
              <a:extLst>
                <a:ext uri="{FF2B5EF4-FFF2-40B4-BE49-F238E27FC236}">
                  <a16:creationId xmlns:a16="http://schemas.microsoft.com/office/drawing/2014/main" id="{56FA7390-E14B-4B87-A058-1D988F2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52">
              <a:extLst>
                <a:ext uri="{FF2B5EF4-FFF2-40B4-BE49-F238E27FC236}">
                  <a16:creationId xmlns:a16="http://schemas.microsoft.com/office/drawing/2014/main" id="{660C3168-E3D1-411F-AD26-7E825A023F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Oval 53">
              <a:extLst>
                <a:ext uri="{FF2B5EF4-FFF2-40B4-BE49-F238E27FC236}">
                  <a16:creationId xmlns:a16="http://schemas.microsoft.com/office/drawing/2014/main" id="{0B1A3613-2930-4297-8DEE-667CDAB2C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Oval 54">
              <a:extLst>
                <a:ext uri="{FF2B5EF4-FFF2-40B4-BE49-F238E27FC236}">
                  <a16:creationId xmlns:a16="http://schemas.microsoft.com/office/drawing/2014/main" id="{42CD0CB4-A8D4-436E-AD12-D5CCB6435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5">
              <a:extLst>
                <a:ext uri="{FF2B5EF4-FFF2-40B4-BE49-F238E27FC236}">
                  <a16:creationId xmlns:a16="http://schemas.microsoft.com/office/drawing/2014/main" id="{6A831134-76B7-44CF-A066-E8D8C2B3E2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9" y="3234"/>
              <a:ext cx="99" cy="113"/>
            </a:xfrm>
            <a:custGeom>
              <a:avLst/>
              <a:gdLst>
                <a:gd name="T0" fmla="*/ 0 w 99"/>
                <a:gd name="T1" fmla="*/ 28 h 113"/>
                <a:gd name="T2" fmla="*/ 50 w 99"/>
                <a:gd name="T3" fmla="*/ 0 h 113"/>
                <a:gd name="T4" fmla="*/ 99 w 99"/>
                <a:gd name="T5" fmla="*/ 28 h 113"/>
                <a:gd name="T6" fmla="*/ 99 w 99"/>
                <a:gd name="T7" fmla="*/ 84 h 113"/>
                <a:gd name="T8" fmla="*/ 50 w 99"/>
                <a:gd name="T9" fmla="*/ 113 h 113"/>
                <a:gd name="T10" fmla="*/ 0 w 99"/>
                <a:gd name="T11" fmla="*/ 84 h 113"/>
                <a:gd name="T12" fmla="*/ 0 w 99"/>
                <a:gd name="T13" fmla="*/ 2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3">
                  <a:moveTo>
                    <a:pt x="0" y="28"/>
                  </a:moveTo>
                  <a:lnTo>
                    <a:pt x="50" y="0"/>
                  </a:lnTo>
                  <a:lnTo>
                    <a:pt x="99" y="28"/>
                  </a:lnTo>
                  <a:lnTo>
                    <a:pt x="99" y="84"/>
                  </a:lnTo>
                  <a:lnTo>
                    <a:pt x="50" y="113"/>
                  </a:lnTo>
                  <a:lnTo>
                    <a:pt x="0" y="84"/>
                  </a:lnTo>
                  <a:lnTo>
                    <a:pt x="0" y="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6">
              <a:extLst>
                <a:ext uri="{FF2B5EF4-FFF2-40B4-BE49-F238E27FC236}">
                  <a16:creationId xmlns:a16="http://schemas.microsoft.com/office/drawing/2014/main" id="{CF45672E-A331-46BB-91B4-1476CDB5C3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57">
              <a:extLst>
                <a:ext uri="{FF2B5EF4-FFF2-40B4-BE49-F238E27FC236}">
                  <a16:creationId xmlns:a16="http://schemas.microsoft.com/office/drawing/2014/main" id="{F265AE7E-2F0A-432A-9B6A-7BE9D60AEF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58">
              <a:extLst>
                <a:ext uri="{FF2B5EF4-FFF2-40B4-BE49-F238E27FC236}">
                  <a16:creationId xmlns:a16="http://schemas.microsoft.com/office/drawing/2014/main" id="{5F162F0B-F1BE-4EDF-A1C7-521E60B365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9">
              <a:extLst>
                <a:ext uri="{FF2B5EF4-FFF2-40B4-BE49-F238E27FC236}">
                  <a16:creationId xmlns:a16="http://schemas.microsoft.com/office/drawing/2014/main" id="{9B5CB64B-4D90-4287-8B8B-669F80B1BF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63" name="Group 4">
            <a:extLst>
              <a:ext uri="{FF2B5EF4-FFF2-40B4-BE49-F238E27FC236}">
                <a16:creationId xmlns:a16="http://schemas.microsoft.com/office/drawing/2014/main" id="{FE7C67A2-205C-4EF6-AA68-433300813C84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chemeClr val="accent5">
                  <a:lumMod val="50000"/>
                </a:schemeClr>
              </a:gs>
              <a:gs pos="97101">
                <a:srgbClr val="20AEE5"/>
              </a:gs>
              <a:gs pos="72000">
                <a:srgbClr val="0070C0"/>
              </a:gs>
            </a:gsLst>
            <a:lin ang="10800000" scaled="0"/>
          </a:gradFill>
        </p:grpSpPr>
        <p:sp>
          <p:nvSpPr>
            <p:cNvPr id="64" name="Oval 5">
              <a:extLst>
                <a:ext uri="{FF2B5EF4-FFF2-40B4-BE49-F238E27FC236}">
                  <a16:creationId xmlns:a16="http://schemas.microsoft.com/office/drawing/2014/main" id="{E6F1752C-8581-4947-AF5B-51934624E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6">
              <a:extLst>
                <a:ext uri="{FF2B5EF4-FFF2-40B4-BE49-F238E27FC236}">
                  <a16:creationId xmlns:a16="http://schemas.microsoft.com/office/drawing/2014/main" id="{2C6F5700-B4A9-4D6F-9467-B69AC1F04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Oval 7">
              <a:extLst>
                <a:ext uri="{FF2B5EF4-FFF2-40B4-BE49-F238E27FC236}">
                  <a16:creationId xmlns:a16="http://schemas.microsoft.com/office/drawing/2014/main" id="{5F2E342B-1B53-4EA4-9E5E-5514728EF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8">
              <a:extLst>
                <a:ext uri="{FF2B5EF4-FFF2-40B4-BE49-F238E27FC236}">
                  <a16:creationId xmlns:a16="http://schemas.microsoft.com/office/drawing/2014/main" id="{4F79FF38-7010-4E8D-831C-92B60C50CD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9">
              <a:extLst>
                <a:ext uri="{FF2B5EF4-FFF2-40B4-BE49-F238E27FC236}">
                  <a16:creationId xmlns:a16="http://schemas.microsoft.com/office/drawing/2014/main" id="{EAA0DB13-F8F7-4838-AFDC-2C31B4A89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Oval 10">
              <a:extLst>
                <a:ext uri="{FF2B5EF4-FFF2-40B4-BE49-F238E27FC236}">
                  <a16:creationId xmlns:a16="http://schemas.microsoft.com/office/drawing/2014/main" id="{013D4C64-09CB-4688-9998-3362F25D1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11">
              <a:extLst>
                <a:ext uri="{FF2B5EF4-FFF2-40B4-BE49-F238E27FC236}">
                  <a16:creationId xmlns:a16="http://schemas.microsoft.com/office/drawing/2014/main" id="{E9A32BBD-F27E-4E26-94B0-573484281E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Oval 12">
              <a:extLst>
                <a:ext uri="{FF2B5EF4-FFF2-40B4-BE49-F238E27FC236}">
                  <a16:creationId xmlns:a16="http://schemas.microsoft.com/office/drawing/2014/main" id="{C30A6D8E-C2B9-4C6F-ADE7-042A115CD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Oval 13">
              <a:extLst>
                <a:ext uri="{FF2B5EF4-FFF2-40B4-BE49-F238E27FC236}">
                  <a16:creationId xmlns:a16="http://schemas.microsoft.com/office/drawing/2014/main" id="{0DF88A94-0987-4AB9-9915-8F8FD8433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Oval 14">
              <a:extLst>
                <a:ext uri="{FF2B5EF4-FFF2-40B4-BE49-F238E27FC236}">
                  <a16:creationId xmlns:a16="http://schemas.microsoft.com/office/drawing/2014/main" id="{E5D53C3D-693E-4CEE-90BD-9B1485B17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Oval 15">
              <a:extLst>
                <a:ext uri="{FF2B5EF4-FFF2-40B4-BE49-F238E27FC236}">
                  <a16:creationId xmlns:a16="http://schemas.microsoft.com/office/drawing/2014/main" id="{894B216B-A6A1-4574-93E8-883CB8657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Oval 16">
              <a:extLst>
                <a:ext uri="{FF2B5EF4-FFF2-40B4-BE49-F238E27FC236}">
                  <a16:creationId xmlns:a16="http://schemas.microsoft.com/office/drawing/2014/main" id="{6F0460E2-3BEC-495B-B2E8-506D07160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17">
              <a:extLst>
                <a:ext uri="{FF2B5EF4-FFF2-40B4-BE49-F238E27FC236}">
                  <a16:creationId xmlns:a16="http://schemas.microsoft.com/office/drawing/2014/main" id="{823FBD81-47A8-48DE-A801-696F0ECD74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Freeform 18">
              <a:extLst>
                <a:ext uri="{FF2B5EF4-FFF2-40B4-BE49-F238E27FC236}">
                  <a16:creationId xmlns:a16="http://schemas.microsoft.com/office/drawing/2014/main" id="{105147A4-3E4D-4109-AFF2-60917A5A6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Freeform 19">
              <a:extLst>
                <a:ext uri="{FF2B5EF4-FFF2-40B4-BE49-F238E27FC236}">
                  <a16:creationId xmlns:a16="http://schemas.microsoft.com/office/drawing/2014/main" id="{EAB18AC3-8139-4229-BCBE-4E59EA2247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20">
              <a:extLst>
                <a:ext uri="{FF2B5EF4-FFF2-40B4-BE49-F238E27FC236}">
                  <a16:creationId xmlns:a16="http://schemas.microsoft.com/office/drawing/2014/main" id="{C4DF1BE7-58E7-4545-8DDE-20EB469C5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Oval 21">
              <a:extLst>
                <a:ext uri="{FF2B5EF4-FFF2-40B4-BE49-F238E27FC236}">
                  <a16:creationId xmlns:a16="http://schemas.microsoft.com/office/drawing/2014/main" id="{0A89A273-E65C-4939-9E67-FB6AD297D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22">
              <a:extLst>
                <a:ext uri="{FF2B5EF4-FFF2-40B4-BE49-F238E27FC236}">
                  <a16:creationId xmlns:a16="http://schemas.microsoft.com/office/drawing/2014/main" id="{8A337B01-8843-4C02-A78F-C89AC1CC30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23">
              <a:extLst>
                <a:ext uri="{FF2B5EF4-FFF2-40B4-BE49-F238E27FC236}">
                  <a16:creationId xmlns:a16="http://schemas.microsoft.com/office/drawing/2014/main" id="{D5146AE3-5ED0-4870-B28D-1EC37B8B2B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25">
              <a:extLst>
                <a:ext uri="{FF2B5EF4-FFF2-40B4-BE49-F238E27FC236}">
                  <a16:creationId xmlns:a16="http://schemas.microsoft.com/office/drawing/2014/main" id="{C50E598B-FFA0-43DF-9C15-A624B259A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26">
              <a:extLst>
                <a:ext uri="{FF2B5EF4-FFF2-40B4-BE49-F238E27FC236}">
                  <a16:creationId xmlns:a16="http://schemas.microsoft.com/office/drawing/2014/main" id="{DB59D118-D717-44CC-9DDE-0DB02F24AA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27">
              <a:extLst>
                <a:ext uri="{FF2B5EF4-FFF2-40B4-BE49-F238E27FC236}">
                  <a16:creationId xmlns:a16="http://schemas.microsoft.com/office/drawing/2014/main" id="{FC1FFE02-4A41-47FD-9D4B-6D9E101FA9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28">
              <a:extLst>
                <a:ext uri="{FF2B5EF4-FFF2-40B4-BE49-F238E27FC236}">
                  <a16:creationId xmlns:a16="http://schemas.microsoft.com/office/drawing/2014/main" id="{BEC07B98-39CF-47B9-BE76-1C788A006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29">
              <a:extLst>
                <a:ext uri="{FF2B5EF4-FFF2-40B4-BE49-F238E27FC236}">
                  <a16:creationId xmlns:a16="http://schemas.microsoft.com/office/drawing/2014/main" id="{8B94389E-95A5-4DBC-BAC5-B324AF2F27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32">
              <a:extLst>
                <a:ext uri="{FF2B5EF4-FFF2-40B4-BE49-F238E27FC236}">
                  <a16:creationId xmlns:a16="http://schemas.microsoft.com/office/drawing/2014/main" id="{ED731AB4-2EF3-49FD-BA2E-D026764B6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Freeform 34">
              <a:extLst>
                <a:ext uri="{FF2B5EF4-FFF2-40B4-BE49-F238E27FC236}">
                  <a16:creationId xmlns:a16="http://schemas.microsoft.com/office/drawing/2014/main" id="{E82DC89C-5785-4DAD-8604-6604257C7A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35">
              <a:extLst>
                <a:ext uri="{FF2B5EF4-FFF2-40B4-BE49-F238E27FC236}">
                  <a16:creationId xmlns:a16="http://schemas.microsoft.com/office/drawing/2014/main" id="{06820BCE-6FBD-4694-8755-98B0634E4F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36">
              <a:extLst>
                <a:ext uri="{FF2B5EF4-FFF2-40B4-BE49-F238E27FC236}">
                  <a16:creationId xmlns:a16="http://schemas.microsoft.com/office/drawing/2014/main" id="{05176DB6-D31C-4A17-9BE5-C10D95AF9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37">
              <a:extLst>
                <a:ext uri="{FF2B5EF4-FFF2-40B4-BE49-F238E27FC236}">
                  <a16:creationId xmlns:a16="http://schemas.microsoft.com/office/drawing/2014/main" id="{EE912DCF-EF0B-4A64-8800-F050E653D9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38">
              <a:extLst>
                <a:ext uri="{FF2B5EF4-FFF2-40B4-BE49-F238E27FC236}">
                  <a16:creationId xmlns:a16="http://schemas.microsoft.com/office/drawing/2014/main" id="{CA73CC18-F27C-46C6-8497-676B5DE75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39">
              <a:extLst>
                <a:ext uri="{FF2B5EF4-FFF2-40B4-BE49-F238E27FC236}">
                  <a16:creationId xmlns:a16="http://schemas.microsoft.com/office/drawing/2014/main" id="{1EC80E81-BDE0-4AF0-93EC-0F25B6A8F7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40">
              <a:extLst>
                <a:ext uri="{FF2B5EF4-FFF2-40B4-BE49-F238E27FC236}">
                  <a16:creationId xmlns:a16="http://schemas.microsoft.com/office/drawing/2014/main" id="{046B510F-CA04-4D27-AB1B-4D79242CAB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41">
              <a:extLst>
                <a:ext uri="{FF2B5EF4-FFF2-40B4-BE49-F238E27FC236}">
                  <a16:creationId xmlns:a16="http://schemas.microsoft.com/office/drawing/2014/main" id="{70570F09-4A44-4CDD-B171-38EA3494D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42">
              <a:extLst>
                <a:ext uri="{FF2B5EF4-FFF2-40B4-BE49-F238E27FC236}">
                  <a16:creationId xmlns:a16="http://schemas.microsoft.com/office/drawing/2014/main" id="{8456E702-A218-4E0A-9E75-30ABCFA12D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43">
              <a:extLst>
                <a:ext uri="{FF2B5EF4-FFF2-40B4-BE49-F238E27FC236}">
                  <a16:creationId xmlns:a16="http://schemas.microsoft.com/office/drawing/2014/main" id="{C1C471F4-2AF1-4C74-A438-4F5B3BCE95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44">
              <a:extLst>
                <a:ext uri="{FF2B5EF4-FFF2-40B4-BE49-F238E27FC236}">
                  <a16:creationId xmlns:a16="http://schemas.microsoft.com/office/drawing/2014/main" id="{52A3BCDB-EC55-43B7-920E-7ECDCF72D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45">
              <a:extLst>
                <a:ext uri="{FF2B5EF4-FFF2-40B4-BE49-F238E27FC236}">
                  <a16:creationId xmlns:a16="http://schemas.microsoft.com/office/drawing/2014/main" id="{A0F37BAE-F516-459E-9D34-57304C84F2E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48">
              <a:extLst>
                <a:ext uri="{FF2B5EF4-FFF2-40B4-BE49-F238E27FC236}">
                  <a16:creationId xmlns:a16="http://schemas.microsoft.com/office/drawing/2014/main" id="{111C0DEA-3379-45AB-B284-CB69D564C7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49">
              <a:extLst>
                <a:ext uri="{FF2B5EF4-FFF2-40B4-BE49-F238E27FC236}">
                  <a16:creationId xmlns:a16="http://schemas.microsoft.com/office/drawing/2014/main" id="{091E92F4-0B74-46B2-A0B5-3F3F2700A6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50">
              <a:extLst>
                <a:ext uri="{FF2B5EF4-FFF2-40B4-BE49-F238E27FC236}">
                  <a16:creationId xmlns:a16="http://schemas.microsoft.com/office/drawing/2014/main" id="{B9D2108F-3D37-4B64-867D-EDADFD99BC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51">
              <a:extLst>
                <a:ext uri="{FF2B5EF4-FFF2-40B4-BE49-F238E27FC236}">
                  <a16:creationId xmlns:a16="http://schemas.microsoft.com/office/drawing/2014/main" id="{B40F833B-EF77-4517-837B-DDE73AD395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52">
              <a:extLst>
                <a:ext uri="{FF2B5EF4-FFF2-40B4-BE49-F238E27FC236}">
                  <a16:creationId xmlns:a16="http://schemas.microsoft.com/office/drawing/2014/main" id="{BA3D89B9-F5DF-4298-8D0C-379289EEC8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Oval 53">
              <a:extLst>
                <a:ext uri="{FF2B5EF4-FFF2-40B4-BE49-F238E27FC236}">
                  <a16:creationId xmlns:a16="http://schemas.microsoft.com/office/drawing/2014/main" id="{7D52F2D8-FD8E-4DC0-ABAD-6CC56158A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Oval 54">
              <a:extLst>
                <a:ext uri="{FF2B5EF4-FFF2-40B4-BE49-F238E27FC236}">
                  <a16:creationId xmlns:a16="http://schemas.microsoft.com/office/drawing/2014/main" id="{6DBDEA36-A2B3-4B9F-9ED6-84ECEADDF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56">
              <a:extLst>
                <a:ext uri="{FF2B5EF4-FFF2-40B4-BE49-F238E27FC236}">
                  <a16:creationId xmlns:a16="http://schemas.microsoft.com/office/drawing/2014/main" id="{ED66451F-3281-4E9C-B31A-F41F87AE45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57">
              <a:extLst>
                <a:ext uri="{FF2B5EF4-FFF2-40B4-BE49-F238E27FC236}">
                  <a16:creationId xmlns:a16="http://schemas.microsoft.com/office/drawing/2014/main" id="{5A885A4C-7E99-4C67-99C6-8843BF441E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58">
              <a:extLst>
                <a:ext uri="{FF2B5EF4-FFF2-40B4-BE49-F238E27FC236}">
                  <a16:creationId xmlns:a16="http://schemas.microsoft.com/office/drawing/2014/main" id="{16199A8D-D5E3-4F69-A107-A222572EB2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59">
              <a:extLst>
                <a:ext uri="{FF2B5EF4-FFF2-40B4-BE49-F238E27FC236}">
                  <a16:creationId xmlns:a16="http://schemas.microsoft.com/office/drawing/2014/main" id="{5A19A270-9431-4A2C-9160-ED3C636C2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19" name="组合 118">
            <a:extLst>
              <a:ext uri="{FF2B5EF4-FFF2-40B4-BE49-F238E27FC236}">
                <a16:creationId xmlns:a16="http://schemas.microsoft.com/office/drawing/2014/main" id="{297937F1-AA59-450B-B75B-E224A5AB10BF}"/>
              </a:ext>
            </a:extLst>
          </p:cNvPr>
          <p:cNvGrpSpPr/>
          <p:nvPr/>
        </p:nvGrpSpPr>
        <p:grpSpPr>
          <a:xfrm>
            <a:off x="97619" y="-312977"/>
            <a:ext cx="596822" cy="690723"/>
            <a:chOff x="2293938" y="-7937"/>
            <a:chExt cx="596900" cy="690563"/>
          </a:xfrm>
          <a:gradFill>
            <a:gsLst>
              <a:gs pos="33300">
                <a:srgbClr val="0070C0"/>
              </a:gs>
              <a:gs pos="100000">
                <a:srgbClr val="363F4A"/>
              </a:gs>
              <a:gs pos="0">
                <a:srgbClr val="20AEE5"/>
              </a:gs>
            </a:gsLst>
            <a:lin ang="10800000" scaled="0"/>
          </a:gradFill>
        </p:grpSpPr>
        <p:sp>
          <p:nvSpPr>
            <p:cNvPr id="120" name="Freeform 32">
              <a:extLst>
                <a:ext uri="{FF2B5EF4-FFF2-40B4-BE49-F238E27FC236}">
                  <a16:creationId xmlns:a16="http://schemas.microsoft.com/office/drawing/2014/main" id="{0B32EDC4-5229-4D43-B5B9-1C884AAA7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3150" y="-7937"/>
              <a:ext cx="547688" cy="641350"/>
            </a:xfrm>
            <a:custGeom>
              <a:avLst/>
              <a:gdLst>
                <a:gd name="T0" fmla="*/ 331 w 345"/>
                <a:gd name="T1" fmla="*/ 0 h 404"/>
                <a:gd name="T2" fmla="*/ 331 w 345"/>
                <a:gd name="T3" fmla="*/ 66 h 404"/>
                <a:gd name="T4" fmla="*/ 0 w 345"/>
                <a:gd name="T5" fmla="*/ 395 h 404"/>
                <a:gd name="T6" fmla="*/ 9 w 345"/>
                <a:gd name="T7" fmla="*/ 404 h 404"/>
                <a:gd name="T8" fmla="*/ 343 w 345"/>
                <a:gd name="T9" fmla="*/ 75 h 404"/>
                <a:gd name="T10" fmla="*/ 345 w 345"/>
                <a:gd name="T11" fmla="*/ 73 h 404"/>
                <a:gd name="T12" fmla="*/ 345 w 345"/>
                <a:gd name="T13" fmla="*/ 69 h 404"/>
                <a:gd name="T14" fmla="*/ 345 w 345"/>
                <a:gd name="T15" fmla="*/ 0 h 404"/>
                <a:gd name="T16" fmla="*/ 331 w 345"/>
                <a:gd name="T17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5" h="404">
                  <a:moveTo>
                    <a:pt x="331" y="0"/>
                  </a:moveTo>
                  <a:lnTo>
                    <a:pt x="331" y="66"/>
                  </a:lnTo>
                  <a:lnTo>
                    <a:pt x="0" y="395"/>
                  </a:lnTo>
                  <a:lnTo>
                    <a:pt x="9" y="404"/>
                  </a:lnTo>
                  <a:lnTo>
                    <a:pt x="343" y="75"/>
                  </a:lnTo>
                  <a:lnTo>
                    <a:pt x="345" y="73"/>
                  </a:lnTo>
                  <a:lnTo>
                    <a:pt x="345" y="69"/>
                  </a:lnTo>
                  <a:lnTo>
                    <a:pt x="345" y="0"/>
                  </a:lnTo>
                  <a:lnTo>
                    <a:pt x="33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1" name="Oval 33">
              <a:extLst>
                <a:ext uri="{FF2B5EF4-FFF2-40B4-BE49-F238E27FC236}">
                  <a16:creationId xmlns:a16="http://schemas.microsoft.com/office/drawing/2014/main" id="{4BF7D80E-E091-4223-A19B-31BFB1A5B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938" y="573088"/>
              <a:ext cx="112713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BC325B5E-67C8-4B94-85FC-163C3027038F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33300">
                <a:srgbClr val="0070C0"/>
              </a:gs>
              <a:gs pos="100000">
                <a:srgbClr val="363F4A"/>
              </a:gs>
              <a:gs pos="0">
                <a:srgbClr val="20AEE5"/>
              </a:gs>
            </a:gsLst>
            <a:lin ang="10800000" scaled="0"/>
          </a:gradFill>
        </p:grpSpPr>
        <p:sp>
          <p:nvSpPr>
            <p:cNvPr id="123" name="Freeform 40">
              <a:extLst>
                <a:ext uri="{FF2B5EF4-FFF2-40B4-BE49-F238E27FC236}">
                  <a16:creationId xmlns:a16="http://schemas.microsoft.com/office/drawing/2014/main" id="{4C6687A1-4FC2-4F5C-8B16-351FFE5967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4" name="Freeform 41">
              <a:extLst>
                <a:ext uri="{FF2B5EF4-FFF2-40B4-BE49-F238E27FC236}">
                  <a16:creationId xmlns:a16="http://schemas.microsoft.com/office/drawing/2014/main" id="{3B85211A-1526-4DA4-A0CA-A9F25DF4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5" name="Freeform 42">
              <a:extLst>
                <a:ext uri="{FF2B5EF4-FFF2-40B4-BE49-F238E27FC236}">
                  <a16:creationId xmlns:a16="http://schemas.microsoft.com/office/drawing/2014/main" id="{5D454EED-BCB7-404B-AE67-42E2C683E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126" name="Oval 43">
              <a:extLst>
                <a:ext uri="{FF2B5EF4-FFF2-40B4-BE49-F238E27FC236}">
                  <a16:creationId xmlns:a16="http://schemas.microsoft.com/office/drawing/2014/main" id="{A624C966-9C26-4B38-B123-440E9FE02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7" name="Freeform 44">
              <a:extLst>
                <a:ext uri="{FF2B5EF4-FFF2-40B4-BE49-F238E27FC236}">
                  <a16:creationId xmlns:a16="http://schemas.microsoft.com/office/drawing/2014/main" id="{B992A181-2556-49F1-B6A2-2C7C0E153C7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128" name="Oval 45">
              <a:extLst>
                <a:ext uri="{FF2B5EF4-FFF2-40B4-BE49-F238E27FC236}">
                  <a16:creationId xmlns:a16="http://schemas.microsoft.com/office/drawing/2014/main" id="{B49867C0-4983-4766-BB06-1AF8DAE22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9" name="Freeform 46">
              <a:extLst>
                <a:ext uri="{FF2B5EF4-FFF2-40B4-BE49-F238E27FC236}">
                  <a16:creationId xmlns:a16="http://schemas.microsoft.com/office/drawing/2014/main" id="{F653BE80-25C0-45F7-9FA7-CDC8CFA01C4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0" name="Freeform 47">
              <a:extLst>
                <a:ext uri="{FF2B5EF4-FFF2-40B4-BE49-F238E27FC236}">
                  <a16:creationId xmlns:a16="http://schemas.microsoft.com/office/drawing/2014/main" id="{1D861AC6-0155-4CF7-9B11-F48654B0D1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1" name="Freeform 48">
              <a:extLst>
                <a:ext uri="{FF2B5EF4-FFF2-40B4-BE49-F238E27FC236}">
                  <a16:creationId xmlns:a16="http://schemas.microsoft.com/office/drawing/2014/main" id="{DA330934-AE20-48CF-87DE-8B81FA68A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2" name="Oval 49">
              <a:extLst>
                <a:ext uri="{FF2B5EF4-FFF2-40B4-BE49-F238E27FC236}">
                  <a16:creationId xmlns:a16="http://schemas.microsoft.com/office/drawing/2014/main" id="{79581B70-D79E-4473-B512-F939E5B0F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135" name="文本框 134">
            <a:extLst>
              <a:ext uri="{FF2B5EF4-FFF2-40B4-BE49-F238E27FC236}">
                <a16:creationId xmlns:a16="http://schemas.microsoft.com/office/drawing/2014/main" id="{E56132FF-586A-4125-8C20-DEB048DADD1E}"/>
              </a:ext>
            </a:extLst>
          </p:cNvPr>
          <p:cNvSpPr txBox="1"/>
          <p:nvPr/>
        </p:nvSpPr>
        <p:spPr>
          <a:xfrm>
            <a:off x="3878290" y="4292421"/>
            <a:ext cx="4934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微机原理、汇编原理与接口技术课程设计报告</a:t>
            </a:r>
            <a:endParaRPr lang="zh-CN" altLang="en-US" sz="4800" dirty="0">
              <a:solidFill>
                <a:schemeClr val="tx1">
                  <a:lumMod val="65000"/>
                  <a:lumOff val="35000"/>
                </a:schemeClr>
              </a:solidFill>
              <a:latin typeface="方正大标宋_GBK" panose="03000509000000000000" pitchFamily="65" charset="-122"/>
              <a:ea typeface="方正大标宋_GBK" panose="03000509000000000000" pitchFamily="65" charset="-122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99616291-6EB8-4E38-A2E7-1B907D2839BA}"/>
              </a:ext>
            </a:extLst>
          </p:cNvPr>
          <p:cNvSpPr txBox="1"/>
          <p:nvPr/>
        </p:nvSpPr>
        <p:spPr>
          <a:xfrm>
            <a:off x="6051738" y="5226273"/>
            <a:ext cx="2595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：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steglic </a:t>
            </a:r>
            <a:r>
              <a:rPr lang="en-US" altLang="zh-CN" dirty="0" err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ox</a:t>
            </a:r>
            <a:endParaRPr lang="en-US" altLang="zh-CN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8D84563C-7836-4670-B438-F0A0D05359BF}"/>
              </a:ext>
            </a:extLst>
          </p:cNvPr>
          <p:cNvGrpSpPr/>
          <p:nvPr/>
        </p:nvGrpSpPr>
        <p:grpSpPr>
          <a:xfrm>
            <a:off x="1672868" y="2451342"/>
            <a:ext cx="8427688" cy="1730365"/>
            <a:chOff x="1672868" y="2451342"/>
            <a:chExt cx="8427688" cy="1730365"/>
          </a:xfrm>
        </p:grpSpPr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5D75EFFE-FEE2-41AA-8652-75F0B75A2091}"/>
                </a:ext>
              </a:extLst>
            </p:cNvPr>
            <p:cNvGrpSpPr/>
            <p:nvPr/>
          </p:nvGrpSpPr>
          <p:grpSpPr>
            <a:xfrm>
              <a:off x="3250948" y="2451342"/>
              <a:ext cx="6849608" cy="368363"/>
              <a:chOff x="1779473" y="3078161"/>
              <a:chExt cx="6849608" cy="368363"/>
            </a:xfrm>
          </p:grpSpPr>
          <p:sp>
            <p:nvSpPr>
              <p:cNvPr id="139" name="Oval 45">
                <a:extLst>
                  <a:ext uri="{FF2B5EF4-FFF2-40B4-BE49-F238E27FC236}">
                    <a16:creationId xmlns:a16="http://schemas.microsoft.com/office/drawing/2014/main" id="{80896BA9-072E-456E-A757-B21D4D9E0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14796" y="3335373"/>
                <a:ext cx="114285" cy="111151"/>
              </a:xfrm>
              <a:prstGeom prst="ellipse">
                <a:avLst/>
              </a:prstGeom>
              <a:gradFill>
                <a:gsLst>
                  <a:gs pos="100000">
                    <a:srgbClr val="363F4A"/>
                  </a:gs>
                  <a:gs pos="0">
                    <a:srgbClr val="0070C0"/>
                  </a:gs>
                </a:gsLst>
                <a:lin ang="10800000" scaled="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400"/>
                <a:endParaRPr lang="zh-CN" altLang="en-US" sz="18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5D0DF423-07E5-45F7-BF0F-8AB97529EEA7}"/>
                  </a:ext>
                </a:extLst>
              </p:cNvPr>
              <p:cNvGrpSpPr/>
              <p:nvPr/>
            </p:nvGrpSpPr>
            <p:grpSpPr>
              <a:xfrm>
                <a:off x="1779473" y="3078161"/>
                <a:ext cx="6834106" cy="312377"/>
                <a:chOff x="1779473" y="3078161"/>
                <a:chExt cx="6834106" cy="312377"/>
              </a:xfrm>
            </p:grpSpPr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414D61CA-7AC1-4227-A25F-4E799051D4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79473" y="3078161"/>
                  <a:ext cx="546063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EC5DE39-DF9B-43EA-96A9-AD406C6D96CB}"/>
                    </a:ext>
                  </a:extLst>
                </p:cNvPr>
                <p:cNvCxnSpPr/>
                <p:nvPr/>
              </p:nvCxnSpPr>
              <p:spPr>
                <a:xfrm>
                  <a:off x="7240103" y="3078161"/>
                  <a:ext cx="696780" cy="312377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>
                  <a:extLst>
                    <a:ext uri="{FF2B5EF4-FFF2-40B4-BE49-F238E27FC236}">
                      <a16:creationId xmlns:a16="http://schemas.microsoft.com/office/drawing/2014/main" id="{26215F05-B29C-4AE6-BACA-560C2B9DAC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936883" y="3390538"/>
                  <a:ext cx="676696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" name="组合 149">
              <a:extLst>
                <a:ext uri="{FF2B5EF4-FFF2-40B4-BE49-F238E27FC236}">
                  <a16:creationId xmlns:a16="http://schemas.microsoft.com/office/drawing/2014/main" id="{C31D6557-6FCD-4150-921A-22B5E63C1E01}"/>
                </a:ext>
              </a:extLst>
            </p:cNvPr>
            <p:cNvGrpSpPr/>
            <p:nvPr/>
          </p:nvGrpSpPr>
          <p:grpSpPr>
            <a:xfrm rot="10800000">
              <a:off x="1672868" y="3813344"/>
              <a:ext cx="6849608" cy="368363"/>
              <a:chOff x="1779473" y="3078161"/>
              <a:chExt cx="6849608" cy="368363"/>
            </a:xfrm>
          </p:grpSpPr>
          <p:sp>
            <p:nvSpPr>
              <p:cNvPr id="151" name="Oval 45">
                <a:extLst>
                  <a:ext uri="{FF2B5EF4-FFF2-40B4-BE49-F238E27FC236}">
                    <a16:creationId xmlns:a16="http://schemas.microsoft.com/office/drawing/2014/main" id="{8ED233A8-9C61-4D72-8B92-14F30C423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14796" y="3335373"/>
                <a:ext cx="114285" cy="111151"/>
              </a:xfrm>
              <a:prstGeom prst="ellipse">
                <a:avLst/>
              </a:prstGeom>
              <a:gradFill>
                <a:gsLst>
                  <a:gs pos="100000">
                    <a:srgbClr val="363F4A"/>
                  </a:gs>
                  <a:gs pos="0">
                    <a:srgbClr val="0070C0"/>
                  </a:gs>
                </a:gsLst>
                <a:lin ang="10800000" scaled="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400"/>
                <a:endParaRPr lang="zh-CN" altLang="en-US" sz="18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52" name="组合 151">
                <a:extLst>
                  <a:ext uri="{FF2B5EF4-FFF2-40B4-BE49-F238E27FC236}">
                    <a16:creationId xmlns:a16="http://schemas.microsoft.com/office/drawing/2014/main" id="{4606F6A2-721A-4238-BF88-F454E4396EDA}"/>
                  </a:ext>
                </a:extLst>
              </p:cNvPr>
              <p:cNvGrpSpPr/>
              <p:nvPr/>
            </p:nvGrpSpPr>
            <p:grpSpPr>
              <a:xfrm>
                <a:off x="1779473" y="3078161"/>
                <a:ext cx="6834106" cy="312377"/>
                <a:chOff x="1779473" y="3078161"/>
                <a:chExt cx="6834106" cy="312377"/>
              </a:xfrm>
            </p:grpSpPr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84E3E839-2E04-42DC-94F6-CE421566B0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79473" y="3078161"/>
                  <a:ext cx="546063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连接符 153">
                  <a:extLst>
                    <a:ext uri="{FF2B5EF4-FFF2-40B4-BE49-F238E27FC236}">
                      <a16:creationId xmlns:a16="http://schemas.microsoft.com/office/drawing/2014/main" id="{68B21E9A-3AA5-4CD9-85FD-3E3F6B4A481F}"/>
                    </a:ext>
                  </a:extLst>
                </p:cNvPr>
                <p:cNvCxnSpPr/>
                <p:nvPr/>
              </p:nvCxnSpPr>
              <p:spPr>
                <a:xfrm>
                  <a:off x="7240103" y="3078161"/>
                  <a:ext cx="696780" cy="312377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7344C364-0A70-4517-AA16-2E3C162377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936883" y="3390538"/>
                  <a:ext cx="676696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157" name="William Joseph - Radioactive">
            <a:hlinkClick r:id="" action="ppaction://media"/>
            <a:extLst>
              <a:ext uri="{FF2B5EF4-FFF2-40B4-BE49-F238E27FC236}">
                <a16:creationId xmlns:a16="http://schemas.microsoft.com/office/drawing/2014/main" id="{001C5A4D-4356-4B22-B108-17156C645F5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081338" y="-917575"/>
            <a:ext cx="609600" cy="60960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BD70457-48F8-4C04-B341-5F123C6C20F6}"/>
              </a:ext>
            </a:extLst>
          </p:cNvPr>
          <p:cNvSpPr txBox="1"/>
          <p:nvPr/>
        </p:nvSpPr>
        <p:spPr>
          <a:xfrm>
            <a:off x="2240485" y="2714143"/>
            <a:ext cx="63401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dirty="0">
                <a:solidFill>
                  <a:srgbClr val="606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电机综合控制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C96F2A0-0441-4B87-8BE0-5905E0E12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ED1856-60A5-40A1-98ED-49FED2411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99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4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9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400"/>
                            </p:stCondLst>
                            <p:childTnLst>
                              <p:par>
                                <p:cTn id="2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9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4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3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7"/>
                </p:tgtEl>
              </p:cMediaNode>
            </p:audio>
          </p:childTnLst>
        </p:cTn>
      </p:par>
    </p:tnLst>
    <p:bldLst>
      <p:bldP spid="135" grpId="0"/>
      <p:bldP spid="136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1207989" y="1459570"/>
            <a:ext cx="9198783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步进电机模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	D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8253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定时模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	C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用于产生对应速度级数下的步进电动机频率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8259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中断控制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	B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中断，用于控制步进电机转动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6" action="ppaction://hlinksldjump"/>
              </a:rPr>
              <a:t>8255A		D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6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6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6" action="ppaction://hlinksldjump"/>
              </a:rPr>
              <a:t>用于扫描键盘并驱动数码管显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7" action="ppaction://hlinksldjump"/>
              </a:rPr>
              <a:t>小键盘和数码管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7" action="ppaction://hlinksldjump"/>
              </a:rPr>
              <a:t>	F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7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7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7" action="ppaction://hlinksldjump"/>
              </a:rPr>
              <a:t>用于输入键值及显示结果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8" action="ppaction://hlinksldjump"/>
              </a:rPr>
              <a:t>8251			C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8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8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8" action="ppaction://hlinksldjump"/>
              </a:rPr>
              <a:t>用于两台步进电机之间通信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发光管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		F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用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查询标志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TxRDY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、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RxRDY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9" action="ppaction://hlinksldjump"/>
              </a:rPr>
              <a:t>显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0" action="ppaction://hlinksldjump"/>
              </a:rPr>
              <a:t>开关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0" action="ppaction://hlinksldjump"/>
              </a:rPr>
              <a:t>			F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0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0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0" action="ppaction://hlinksldjump"/>
              </a:rPr>
              <a:t>用于设置步进电机的转动方式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1" action="ppaction://hlinksldjump"/>
              </a:rPr>
              <a:t>ADC0809		C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1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1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1" action="ppaction://hlinksldjump"/>
              </a:rPr>
              <a:t>用于进行数模转换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2" action="ppaction://hlinksldjump"/>
              </a:rPr>
              <a:t>蜂鸣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2" action="ppaction://hlinksldjump"/>
              </a:rPr>
              <a:t>		F8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2" action="ppaction://hlinksldjump"/>
              </a:rPr>
              <a:t>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2" action="ppaction://hlinksldjump"/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12" action="ppaction://hlinksldjump"/>
              </a:rPr>
              <a:t>用于提示设置的步数已走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</a:t>
            </a:r>
          </a:p>
        </p:txBody>
      </p:sp>
      <p:sp>
        <p:nvSpPr>
          <p:cNvPr id="4" name="动作按钮: 空白 3">
            <a:hlinkClick r:id="rId13" action="ppaction://hlinksldjump" highlightClick="1"/>
            <a:extLst>
              <a:ext uri="{FF2B5EF4-FFF2-40B4-BE49-F238E27FC236}">
                <a16:creationId xmlns:a16="http://schemas.microsoft.com/office/drawing/2014/main" id="{8059883E-CCF3-425E-849F-1EE6FB03BC93}"/>
              </a:ext>
            </a:extLst>
          </p:cNvPr>
          <p:cNvSpPr/>
          <p:nvPr/>
        </p:nvSpPr>
        <p:spPr>
          <a:xfrm>
            <a:off x="11026487" y="5916759"/>
            <a:ext cx="473805" cy="421661"/>
          </a:xfrm>
          <a:prstGeom prst="actionButtonBlan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72190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 nodePh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9426507" y="49179"/>
            <a:ext cx="2716946" cy="507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模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D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9D7511BB-C55E-489D-90ED-1F33130A2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351" y="1458207"/>
            <a:ext cx="9250127" cy="3489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动作按钮: 上一张 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48FDA68B-6724-4828-BD1A-3F8E42FC8941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972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6940270" y="82884"/>
            <a:ext cx="5176533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3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定时模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C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产生对应速度级数下的步进电动机频率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13C391B5-0A12-4EDA-BEE3-44A344B829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435" y="1377599"/>
            <a:ext cx="8300701" cy="449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254188B0-0361-422B-A708-37C7A5283E5A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7A90617-9E0F-4230-8D6E-2C1165B34185}"/>
              </a:ext>
            </a:extLst>
          </p:cNvPr>
          <p:cNvSpPr/>
          <p:nvPr/>
        </p:nvSpPr>
        <p:spPr>
          <a:xfrm>
            <a:off x="4407940" y="5661751"/>
            <a:ext cx="304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S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片选信号，低电平有效；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地址信号；</a:t>
            </a:r>
          </a:p>
        </p:txBody>
      </p:sp>
    </p:spTree>
    <p:extLst>
      <p:ext uri="{BB962C8B-B14F-4D97-AF65-F5344CB8AC3E}">
        <p14:creationId xmlns:p14="http://schemas.microsoft.com/office/powerpoint/2010/main" val="36276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8592903" y="89533"/>
            <a:ext cx="3521354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9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断控制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B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断，用于控制步进电机转动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051" name="Picture 3">
            <a:extLst>
              <a:ext uri="{FF2B5EF4-FFF2-40B4-BE49-F238E27FC236}">
                <a16:creationId xmlns:a16="http://schemas.microsoft.com/office/drawing/2014/main" id="{4E437B1D-5D56-44E4-BD6A-B263D0E565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01" y="1290688"/>
            <a:ext cx="8061556" cy="4687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动作按钮: 上一张 68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A73CFD65-85D0-485D-9446-1A9C26EABFD3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61A001A-4468-4B97-9E55-06A2DB341EB2}"/>
              </a:ext>
            </a:extLst>
          </p:cNvPr>
          <p:cNvSpPr/>
          <p:nvPr/>
        </p:nvSpPr>
        <p:spPr>
          <a:xfrm>
            <a:off x="8497762" y="2319021"/>
            <a:ext cx="35835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S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信号，低电平有效；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	       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信号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R0..INR7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中断输入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响应</a:t>
            </a:r>
          </a:p>
        </p:txBody>
      </p:sp>
    </p:spTree>
    <p:extLst>
      <p:ext uri="{BB962C8B-B14F-4D97-AF65-F5344CB8AC3E}">
        <p14:creationId xmlns:p14="http://schemas.microsoft.com/office/powerpoint/2010/main" val="690289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8319965" y="138412"/>
            <a:ext cx="3796188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5A		D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扫描键盘并驱动数码管显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9" name="图片 68">
            <a:extLst>
              <a:ext uri="{FF2B5EF4-FFF2-40B4-BE49-F238E27FC236}">
                <a16:creationId xmlns:a16="http://schemas.microsoft.com/office/drawing/2014/main" id="{AD920A90-ACF0-4396-A1C8-909D027C330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73620" y="1525125"/>
            <a:ext cx="8090606" cy="4561873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5339C76-D4FC-4A75-8E81-54502BA3E53B}"/>
              </a:ext>
            </a:extLst>
          </p:cNvPr>
          <p:cNvSpPr/>
          <p:nvPr/>
        </p:nvSpPr>
        <p:spPr>
          <a:xfrm>
            <a:off x="8610600" y="2263035"/>
            <a:ext cx="392518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S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信号，低电平有效；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地址信号。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24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PC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键盘行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kern="1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2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PB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键盘列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23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P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；</a:t>
            </a:r>
            <a:endParaRPr lang="en-US" altLang="zh-CN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16:	 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码管段码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17:	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码管段选</a:t>
            </a:r>
          </a:p>
        </p:txBody>
      </p:sp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5ACDEA79-72C2-4DEE-A9AB-4422E8008A0B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319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8917081" y="22133"/>
            <a:ext cx="3127814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小键盘和数码管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F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输入键值及显示结果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9" name="图片 68">
            <a:extLst>
              <a:ext uri="{FF2B5EF4-FFF2-40B4-BE49-F238E27FC236}">
                <a16:creationId xmlns:a16="http://schemas.microsoft.com/office/drawing/2014/main" id="{7DC18034-D6FE-4D1B-95B8-68A312E5632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11471" y="1526237"/>
            <a:ext cx="8375419" cy="4552107"/>
          </a:xfrm>
          <a:prstGeom prst="rect">
            <a:avLst/>
          </a:prstGeom>
        </p:spPr>
      </p:pic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6BB4930C-3FA0-460A-B34D-EAA100C7E2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0942079"/>
              </p:ext>
            </p:extLst>
          </p:nvPr>
        </p:nvGraphicFramePr>
        <p:xfrm>
          <a:off x="3530769" y="121525"/>
          <a:ext cx="4800600" cy="113924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1057273196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137723669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3428761507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847169955"/>
                    </a:ext>
                  </a:extLst>
                </a:gridCol>
              </a:tblGrid>
              <a:tr h="5696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zh-CN" sz="2000" kern="100">
                          <a:effectLst/>
                        </a:rPr>
                        <a:t>：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按键的列线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B</a:t>
                      </a:r>
                      <a:r>
                        <a:rPr lang="zh-CN" sz="2000" kern="100">
                          <a:effectLst/>
                        </a:rPr>
                        <a:t>：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数码管段码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1007208"/>
                  </a:ext>
                </a:extLst>
              </a:tr>
              <a:tr h="5696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C</a:t>
                      </a:r>
                      <a:r>
                        <a:rPr lang="zh-CN" sz="2000" kern="100">
                          <a:effectLst/>
                        </a:rPr>
                        <a:t>：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数码管选择脚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D</a:t>
                      </a:r>
                      <a:r>
                        <a:rPr lang="zh-CN" sz="2000" kern="100">
                          <a:effectLst/>
                        </a:rPr>
                        <a:t>：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按键的行线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4087695"/>
                  </a:ext>
                </a:extLst>
              </a:tr>
            </a:tbl>
          </a:graphicData>
        </a:graphic>
      </p:graphicFrame>
      <p:graphicFrame>
        <p:nvGraphicFramePr>
          <p:cNvPr id="72" name="表格 71">
            <a:extLst>
              <a:ext uri="{FF2B5EF4-FFF2-40B4-BE49-F238E27FC236}">
                <a16:creationId xmlns:a16="http://schemas.microsoft.com/office/drawing/2014/main" id="{DC181198-594F-4654-963D-98DCA8B7C5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8049385"/>
              </p:ext>
            </p:extLst>
          </p:nvPr>
        </p:nvGraphicFramePr>
        <p:xfrm>
          <a:off x="8714528" y="3006651"/>
          <a:ext cx="3477472" cy="79212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93961">
                  <a:extLst>
                    <a:ext uri="{9D8B030D-6E8A-4147-A177-3AD203B41FA5}">
                      <a16:colId xmlns:a16="http://schemas.microsoft.com/office/drawing/2014/main" val="3442006145"/>
                    </a:ext>
                  </a:extLst>
                </a:gridCol>
                <a:gridCol w="1384917">
                  <a:extLst>
                    <a:ext uri="{9D8B030D-6E8A-4147-A177-3AD203B41FA5}">
                      <a16:colId xmlns:a16="http://schemas.microsoft.com/office/drawing/2014/main" val="837888788"/>
                    </a:ext>
                  </a:extLst>
                </a:gridCol>
                <a:gridCol w="408373">
                  <a:extLst>
                    <a:ext uri="{9D8B030D-6E8A-4147-A177-3AD203B41FA5}">
                      <a16:colId xmlns:a16="http://schemas.microsoft.com/office/drawing/2014/main" val="363464529"/>
                    </a:ext>
                  </a:extLst>
                </a:gridCol>
                <a:gridCol w="1290221">
                  <a:extLst>
                    <a:ext uri="{9D8B030D-6E8A-4147-A177-3AD203B41FA5}">
                      <a16:colId xmlns:a16="http://schemas.microsoft.com/office/drawing/2014/main" val="2528822838"/>
                    </a:ext>
                  </a:extLst>
                </a:gridCol>
              </a:tblGrid>
              <a:tr h="396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按键的列线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码管段码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8897195"/>
                  </a:ext>
                </a:extLst>
              </a:tr>
              <a:tr h="396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码管选择脚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</a:rPr>
                        <a:t>D</a:t>
                      </a:r>
                      <a:r>
                        <a:rPr lang="zh-CN" sz="1600" kern="100" dirty="0">
                          <a:effectLst/>
                        </a:rPr>
                        <a:t>：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按键的行线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0352473"/>
                  </a:ext>
                </a:extLst>
              </a:tr>
            </a:tbl>
          </a:graphicData>
        </a:graphic>
      </p:graphicFrame>
      <p:sp>
        <p:nvSpPr>
          <p:cNvPr id="73" name="动作按钮: 上一张 72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EF108C99-2BAD-4864-8291-D021827357AE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73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8540185" y="-16960"/>
            <a:ext cx="3626790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1	C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两台步进电机之间通信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9667BB5-AFEE-428A-A2F6-B28852AA25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85"/>
          <a:stretch>
            <a:fillRect/>
          </a:stretch>
        </p:blipFill>
        <p:spPr bwMode="auto">
          <a:xfrm>
            <a:off x="92474" y="1478000"/>
            <a:ext cx="7874352" cy="4302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矩形 66">
            <a:extLst>
              <a:ext uri="{FF2B5EF4-FFF2-40B4-BE49-F238E27FC236}">
                <a16:creationId xmlns:a16="http://schemas.microsoft.com/office/drawing/2014/main" id="{FA8BA220-C5F6-4522-BF5C-38764D2C983C}"/>
              </a:ext>
            </a:extLst>
          </p:cNvPr>
          <p:cNvSpPr/>
          <p:nvPr/>
        </p:nvSpPr>
        <p:spPr>
          <a:xfrm>
            <a:off x="8345557" y="2469648"/>
            <a:ext cx="391450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S</a:t>
            </a:r>
            <a:r>
              <a:rPr lang="zh-CN" altLang="en-US" dirty="0">
                <a:solidFill>
                  <a:srgbClr val="FF0000"/>
                </a:solidFill>
              </a:rPr>
              <a:t>：             片选信号，低电平有效；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RxC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 err="1">
                <a:solidFill>
                  <a:srgbClr val="FF0000"/>
                </a:solidFill>
              </a:rPr>
              <a:t>TxC</a:t>
            </a:r>
            <a:r>
              <a:rPr lang="zh-CN" altLang="en-US" dirty="0">
                <a:solidFill>
                  <a:srgbClr val="FF0000"/>
                </a:solidFill>
              </a:rPr>
              <a:t>：  收发时钟；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C/D</a:t>
            </a:r>
            <a:r>
              <a:rPr lang="zh-CN" altLang="en-US" dirty="0">
                <a:solidFill>
                  <a:srgbClr val="FF0000"/>
                </a:solidFill>
              </a:rPr>
              <a:t>：           命令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数据；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RXD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 err="1">
                <a:solidFill>
                  <a:srgbClr val="FF0000"/>
                </a:solidFill>
              </a:rPr>
              <a:t>TXD</a:t>
            </a:r>
            <a:r>
              <a:rPr lang="zh-CN" altLang="en-US" dirty="0">
                <a:solidFill>
                  <a:srgbClr val="FF0000"/>
                </a:solidFill>
              </a:rPr>
              <a:t>：串行收发。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en-US" dirty="0">
                <a:solidFill>
                  <a:srgbClr val="FF0000"/>
                </a:solidFill>
              </a:rPr>
              <a:t>：           时钟。</a:t>
            </a:r>
          </a:p>
        </p:txBody>
      </p:sp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56B540C4-8E1F-414E-BBD2-BD78308F0D2D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61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  <p:bldP spid="6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6844683" y="22133"/>
            <a:ext cx="5200212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发光管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查询标志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xRDY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RxRDY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显示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C7AF971-378F-4972-8571-A04A7DB15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506" y="1012562"/>
            <a:ext cx="7991653" cy="4446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" name="矩形 2047">
            <a:extLst>
              <a:ext uri="{FF2B5EF4-FFF2-40B4-BE49-F238E27FC236}">
                <a16:creationId xmlns:a16="http://schemas.microsoft.com/office/drawing/2014/main" id="{F17E644E-F20C-416F-8D7F-6C8B60F9662A}"/>
              </a:ext>
            </a:extLst>
          </p:cNvPr>
          <p:cNvSpPr/>
          <p:nvPr/>
        </p:nvSpPr>
        <p:spPr>
          <a:xfrm>
            <a:off x="2757652" y="5674873"/>
            <a:ext cx="5519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18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19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发光管控制接口，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灯亮，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灯灭</a:t>
            </a:r>
          </a:p>
        </p:txBody>
      </p:sp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3E9A7180-186E-4F4D-BFBB-345941B07367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451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6844683" y="22133"/>
            <a:ext cx="5200212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开关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设置步进电机的转动方式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2D68A53A-0065-4A2C-822A-A88044AD7E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4136" y="167649"/>
            <a:ext cx="4903586" cy="5306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504FF2A7-D8DF-4A5D-B522-BF57276154E1}"/>
              </a:ext>
            </a:extLst>
          </p:cNvPr>
          <p:cNvSpPr/>
          <p:nvPr/>
        </p:nvSpPr>
        <p:spPr>
          <a:xfrm>
            <a:off x="3151588" y="561786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27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开关控制接口；闭合－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，断开－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</a:t>
            </a:r>
          </a:p>
        </p:txBody>
      </p:sp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EFFE0FB8-97E8-4BA3-940D-2294E4A583F6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092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6844683" y="22133"/>
            <a:ext cx="5200212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DC0809	C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进行数模转换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27AD38DC-BACF-4D02-8721-9E6E787F97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42"/>
          <a:stretch>
            <a:fillRect/>
          </a:stretch>
        </p:blipFill>
        <p:spPr bwMode="auto">
          <a:xfrm>
            <a:off x="211181" y="1248063"/>
            <a:ext cx="7669468" cy="39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图片 67">
            <a:extLst>
              <a:ext uri="{FF2B5EF4-FFF2-40B4-BE49-F238E27FC236}">
                <a16:creationId xmlns:a16="http://schemas.microsoft.com/office/drawing/2014/main" id="{2E7D0D9A-DF1B-4094-B195-5398588F33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2294" y="3685461"/>
            <a:ext cx="6229745" cy="1747936"/>
          </a:xfrm>
          <a:prstGeom prst="rect">
            <a:avLst/>
          </a:prstGeom>
        </p:spPr>
      </p:pic>
      <p:sp>
        <p:nvSpPr>
          <p:cNvPr id="73" name="动作按钮: 上一张 72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AA962E30-3541-4787-BECE-15765C51E61E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347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E8472611-8D93-433A-8EE0-85832534C097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96377">
                <a:srgbClr val="20AEE5"/>
              </a:gs>
              <a:gs pos="71000">
                <a:srgbClr val="0070C0"/>
              </a:gs>
            </a:gsLst>
            <a:lin ang="0" scaled="0"/>
          </a:gradFill>
        </p:grpSpPr>
        <p:sp>
          <p:nvSpPr>
            <p:cNvPr id="5" name="Freeform 40">
              <a:extLst>
                <a:ext uri="{FF2B5EF4-FFF2-40B4-BE49-F238E27FC236}">
                  <a16:creationId xmlns:a16="http://schemas.microsoft.com/office/drawing/2014/main" id="{37CE0C2F-2946-42E6-A060-4083A4B7832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6" name="Freeform 41">
              <a:extLst>
                <a:ext uri="{FF2B5EF4-FFF2-40B4-BE49-F238E27FC236}">
                  <a16:creationId xmlns:a16="http://schemas.microsoft.com/office/drawing/2014/main" id="{906FD5C5-249B-4518-82B8-24B0A199C7B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2">
              <a:extLst>
                <a:ext uri="{FF2B5EF4-FFF2-40B4-BE49-F238E27FC236}">
                  <a16:creationId xmlns:a16="http://schemas.microsoft.com/office/drawing/2014/main" id="{C0C553A8-C8B7-4713-961D-8B6659B4E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8" name="Oval 43">
              <a:extLst>
                <a:ext uri="{FF2B5EF4-FFF2-40B4-BE49-F238E27FC236}">
                  <a16:creationId xmlns:a16="http://schemas.microsoft.com/office/drawing/2014/main" id="{478CDDDD-5514-4BA4-9A13-58DE76D60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9" name="Freeform 44">
              <a:extLst>
                <a:ext uri="{FF2B5EF4-FFF2-40B4-BE49-F238E27FC236}">
                  <a16:creationId xmlns:a16="http://schemas.microsoft.com/office/drawing/2014/main" id="{8BCD90D9-CB9F-43E3-B002-C77FDB48B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Oval 45">
              <a:extLst>
                <a:ext uri="{FF2B5EF4-FFF2-40B4-BE49-F238E27FC236}">
                  <a16:creationId xmlns:a16="http://schemas.microsoft.com/office/drawing/2014/main" id="{E2F5A795-4750-41C6-855B-9D0D6AFBC0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Freeform 46">
              <a:extLst>
                <a:ext uri="{FF2B5EF4-FFF2-40B4-BE49-F238E27FC236}">
                  <a16:creationId xmlns:a16="http://schemas.microsoft.com/office/drawing/2014/main" id="{7B063763-BB87-4722-9BFB-2302F2DA9963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7">
              <a:extLst>
                <a:ext uri="{FF2B5EF4-FFF2-40B4-BE49-F238E27FC236}">
                  <a16:creationId xmlns:a16="http://schemas.microsoft.com/office/drawing/2014/main" id="{162FA185-5D3D-4EA0-852B-5E8780FEDD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8">
              <a:extLst>
                <a:ext uri="{FF2B5EF4-FFF2-40B4-BE49-F238E27FC236}">
                  <a16:creationId xmlns:a16="http://schemas.microsoft.com/office/drawing/2014/main" id="{B5F4AA87-91D0-41E8-87FB-6D73F8546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Oval 49">
              <a:extLst>
                <a:ext uri="{FF2B5EF4-FFF2-40B4-BE49-F238E27FC236}">
                  <a16:creationId xmlns:a16="http://schemas.microsoft.com/office/drawing/2014/main" id="{30353D3E-425F-470C-B343-4E66D5966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8" name="TextBox 13">
            <a:extLst>
              <a:ext uri="{FF2B5EF4-FFF2-40B4-BE49-F238E27FC236}">
                <a16:creationId xmlns:a16="http://schemas.microsoft.com/office/drawing/2014/main" id="{7FECC5B1-C4C7-4855-8679-10C1CCFEE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0844" y="1683140"/>
            <a:ext cx="1858633" cy="1015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defTabSz="914400" eaLnBrk="1" hangingPunct="1"/>
            <a:r>
              <a:rPr lang="zh-CN" altLang="en-US" sz="6000" spc="-300" dirty="0">
                <a:ln w="0"/>
                <a:solidFill>
                  <a:schemeClr val="accent5">
                    <a:lumMod val="50000"/>
                  </a:schemeClr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758BB5F-22CD-4FF6-9076-E6E3A7630C6E}"/>
              </a:ext>
            </a:extLst>
          </p:cNvPr>
          <p:cNvSpPr txBox="1"/>
          <p:nvPr/>
        </p:nvSpPr>
        <p:spPr>
          <a:xfrm>
            <a:off x="1548961" y="2717458"/>
            <a:ext cx="2829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altLang="zh-CN" sz="2400" spc="600" dirty="0">
                <a:ln w="6350">
                  <a:noFill/>
                </a:ln>
                <a:solidFill>
                  <a:schemeClr val="accent5">
                    <a:lumMod val="50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CONTENTS</a:t>
            </a:r>
            <a:endParaRPr lang="zh-CN" altLang="en-US" sz="2400" spc="600" dirty="0">
              <a:ln w="6350">
                <a:noFill/>
              </a:ln>
              <a:solidFill>
                <a:schemeClr val="accent5">
                  <a:lumMod val="50000"/>
                </a:schemeClr>
              </a:solidFill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E5F9ABE4-654B-401B-A238-E8BB282187C7}"/>
              </a:ext>
            </a:extLst>
          </p:cNvPr>
          <p:cNvGrpSpPr/>
          <p:nvPr/>
        </p:nvGrpSpPr>
        <p:grpSpPr>
          <a:xfrm>
            <a:off x="3298257" y="2255966"/>
            <a:ext cx="252000" cy="252000"/>
            <a:chOff x="2536529" y="3702471"/>
            <a:chExt cx="545036" cy="553134"/>
          </a:xfrm>
        </p:grpSpPr>
        <p:sp>
          <p:nvSpPr>
            <p:cNvPr id="32" name="Oval 10">
              <a:extLst>
                <a:ext uri="{FF2B5EF4-FFF2-40B4-BE49-F238E27FC236}">
                  <a16:creationId xmlns:a16="http://schemas.microsoft.com/office/drawing/2014/main" id="{3D361AE8-6CE1-4D3A-BC4F-F3E166B28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529" y="3702471"/>
              <a:ext cx="545036" cy="553134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35" name="Freeform 36">
              <a:extLst>
                <a:ext uri="{FF2B5EF4-FFF2-40B4-BE49-F238E27FC236}">
                  <a16:creationId xmlns:a16="http://schemas.microsoft.com/office/drawing/2014/main" id="{E6C59529-30BB-45B4-892C-CD22714B30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0404" y="3860503"/>
              <a:ext cx="377285" cy="237070"/>
            </a:xfrm>
            <a:custGeom>
              <a:avLst/>
              <a:gdLst>
                <a:gd name="T0" fmla="*/ 73 w 76"/>
                <a:gd name="T1" fmla="*/ 43 h 50"/>
                <a:gd name="T2" fmla="*/ 62 w 76"/>
                <a:gd name="T3" fmla="*/ 43 h 50"/>
                <a:gd name="T4" fmla="*/ 72 w 76"/>
                <a:gd name="T5" fmla="*/ 33 h 50"/>
                <a:gd name="T6" fmla="*/ 72 w 76"/>
                <a:gd name="T7" fmla="*/ 11 h 50"/>
                <a:gd name="T8" fmla="*/ 61 w 76"/>
                <a:gd name="T9" fmla="*/ 0 h 50"/>
                <a:gd name="T10" fmla="*/ 15 w 76"/>
                <a:gd name="T11" fmla="*/ 0 h 50"/>
                <a:gd name="T12" fmla="*/ 4 w 76"/>
                <a:gd name="T13" fmla="*/ 11 h 50"/>
                <a:gd name="T14" fmla="*/ 4 w 76"/>
                <a:gd name="T15" fmla="*/ 33 h 50"/>
                <a:gd name="T16" fmla="*/ 13 w 76"/>
                <a:gd name="T17" fmla="*/ 43 h 50"/>
                <a:gd name="T18" fmla="*/ 3 w 76"/>
                <a:gd name="T19" fmla="*/ 43 h 50"/>
                <a:gd name="T20" fmla="*/ 0 w 76"/>
                <a:gd name="T21" fmla="*/ 46 h 50"/>
                <a:gd name="T22" fmla="*/ 0 w 76"/>
                <a:gd name="T23" fmla="*/ 47 h 50"/>
                <a:gd name="T24" fmla="*/ 3 w 76"/>
                <a:gd name="T25" fmla="*/ 50 h 50"/>
                <a:gd name="T26" fmla="*/ 73 w 76"/>
                <a:gd name="T27" fmla="*/ 50 h 50"/>
                <a:gd name="T28" fmla="*/ 76 w 76"/>
                <a:gd name="T29" fmla="*/ 47 h 50"/>
                <a:gd name="T30" fmla="*/ 76 w 76"/>
                <a:gd name="T31" fmla="*/ 46 h 50"/>
                <a:gd name="T32" fmla="*/ 73 w 76"/>
                <a:gd name="T33" fmla="*/ 43 h 50"/>
                <a:gd name="T34" fmla="*/ 11 w 76"/>
                <a:gd name="T35" fmla="*/ 33 h 50"/>
                <a:gd name="T36" fmla="*/ 11 w 76"/>
                <a:gd name="T37" fmla="*/ 11 h 50"/>
                <a:gd name="T38" fmla="*/ 15 w 76"/>
                <a:gd name="T39" fmla="*/ 7 h 50"/>
                <a:gd name="T40" fmla="*/ 61 w 76"/>
                <a:gd name="T41" fmla="*/ 7 h 50"/>
                <a:gd name="T42" fmla="*/ 65 w 76"/>
                <a:gd name="T43" fmla="*/ 11 h 50"/>
                <a:gd name="T44" fmla="*/ 65 w 76"/>
                <a:gd name="T45" fmla="*/ 33 h 50"/>
                <a:gd name="T46" fmla="*/ 61 w 76"/>
                <a:gd name="T47" fmla="*/ 37 h 50"/>
                <a:gd name="T48" fmla="*/ 15 w 76"/>
                <a:gd name="T49" fmla="*/ 37 h 50"/>
                <a:gd name="T50" fmla="*/ 11 w 76"/>
                <a:gd name="T51" fmla="*/ 3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6" h="50">
                  <a:moveTo>
                    <a:pt x="73" y="43"/>
                  </a:moveTo>
                  <a:cubicBezTo>
                    <a:pt x="62" y="43"/>
                    <a:pt x="62" y="43"/>
                    <a:pt x="62" y="43"/>
                  </a:cubicBezTo>
                  <a:cubicBezTo>
                    <a:pt x="67" y="43"/>
                    <a:pt x="72" y="38"/>
                    <a:pt x="72" y="33"/>
                  </a:cubicBezTo>
                  <a:cubicBezTo>
                    <a:pt x="72" y="11"/>
                    <a:pt x="72" y="11"/>
                    <a:pt x="72" y="11"/>
                  </a:cubicBezTo>
                  <a:cubicBezTo>
                    <a:pt x="72" y="5"/>
                    <a:pt x="67" y="0"/>
                    <a:pt x="61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9" y="0"/>
                    <a:pt x="4" y="5"/>
                    <a:pt x="4" y="11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4" y="38"/>
                    <a:pt x="8" y="43"/>
                    <a:pt x="13" y="43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1" y="43"/>
                    <a:pt x="0" y="44"/>
                    <a:pt x="0" y="46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1" y="50"/>
                    <a:pt x="3" y="50"/>
                  </a:cubicBezTo>
                  <a:cubicBezTo>
                    <a:pt x="73" y="50"/>
                    <a:pt x="73" y="50"/>
                    <a:pt x="73" y="50"/>
                  </a:cubicBezTo>
                  <a:cubicBezTo>
                    <a:pt x="74" y="50"/>
                    <a:pt x="76" y="49"/>
                    <a:pt x="76" y="47"/>
                  </a:cubicBezTo>
                  <a:cubicBezTo>
                    <a:pt x="76" y="46"/>
                    <a:pt x="76" y="46"/>
                    <a:pt x="76" y="46"/>
                  </a:cubicBezTo>
                  <a:cubicBezTo>
                    <a:pt x="76" y="44"/>
                    <a:pt x="74" y="43"/>
                    <a:pt x="73" y="43"/>
                  </a:cubicBezTo>
                  <a:close/>
                  <a:moveTo>
                    <a:pt x="11" y="33"/>
                  </a:moveTo>
                  <a:cubicBezTo>
                    <a:pt x="11" y="11"/>
                    <a:pt x="11" y="11"/>
                    <a:pt x="11" y="11"/>
                  </a:cubicBezTo>
                  <a:cubicBezTo>
                    <a:pt x="11" y="9"/>
                    <a:pt x="12" y="7"/>
                    <a:pt x="15" y="7"/>
                  </a:cubicBezTo>
                  <a:cubicBezTo>
                    <a:pt x="61" y="7"/>
                    <a:pt x="61" y="7"/>
                    <a:pt x="61" y="7"/>
                  </a:cubicBezTo>
                  <a:cubicBezTo>
                    <a:pt x="63" y="7"/>
                    <a:pt x="65" y="9"/>
                    <a:pt x="65" y="11"/>
                  </a:cubicBezTo>
                  <a:cubicBezTo>
                    <a:pt x="65" y="33"/>
                    <a:pt x="65" y="33"/>
                    <a:pt x="65" y="33"/>
                  </a:cubicBezTo>
                  <a:cubicBezTo>
                    <a:pt x="65" y="35"/>
                    <a:pt x="63" y="37"/>
                    <a:pt x="61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2" y="37"/>
                    <a:pt x="11" y="35"/>
                    <a:pt x="11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F5B8CF94-933C-4801-ACCE-B8B42FA09D60}"/>
              </a:ext>
            </a:extLst>
          </p:cNvPr>
          <p:cNvGrpSpPr/>
          <p:nvPr/>
        </p:nvGrpSpPr>
        <p:grpSpPr>
          <a:xfrm>
            <a:off x="3602916" y="2255966"/>
            <a:ext cx="252000" cy="252000"/>
            <a:chOff x="4205553" y="3702471"/>
            <a:chExt cx="545036" cy="553134"/>
          </a:xfrm>
        </p:grpSpPr>
        <p:sp>
          <p:nvSpPr>
            <p:cNvPr id="34" name="Oval 10">
              <a:extLst>
                <a:ext uri="{FF2B5EF4-FFF2-40B4-BE49-F238E27FC236}">
                  <a16:creationId xmlns:a16="http://schemas.microsoft.com/office/drawing/2014/main" id="{A630DFFA-61D8-44C7-9D20-1CC4E3594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5553" y="3702471"/>
              <a:ext cx="545036" cy="553134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36" name="Freeform 10">
              <a:extLst>
                <a:ext uri="{FF2B5EF4-FFF2-40B4-BE49-F238E27FC236}">
                  <a16:creationId xmlns:a16="http://schemas.microsoft.com/office/drawing/2014/main" id="{F4A84CAC-6434-4BED-88BC-D93103E68C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6848" y="3791564"/>
              <a:ext cx="269741" cy="369506"/>
            </a:xfrm>
            <a:custGeom>
              <a:avLst/>
              <a:gdLst>
                <a:gd name="T0" fmla="*/ 30 w 48"/>
                <a:gd name="T1" fmla="*/ 68 h 68"/>
                <a:gd name="T2" fmla="*/ 27 w 48"/>
                <a:gd name="T3" fmla="*/ 67 h 68"/>
                <a:gd name="T4" fmla="*/ 18 w 48"/>
                <a:gd name="T5" fmla="*/ 52 h 68"/>
                <a:gd name="T6" fmla="*/ 11 w 48"/>
                <a:gd name="T7" fmla="*/ 56 h 68"/>
                <a:gd name="T8" fmla="*/ 7 w 48"/>
                <a:gd name="T9" fmla="*/ 56 h 68"/>
                <a:gd name="T10" fmla="*/ 5 w 48"/>
                <a:gd name="T11" fmla="*/ 53 h 68"/>
                <a:gd name="T12" fmla="*/ 0 w 48"/>
                <a:gd name="T13" fmla="*/ 4 h 68"/>
                <a:gd name="T14" fmla="*/ 2 w 48"/>
                <a:gd name="T15" fmla="*/ 1 h 68"/>
                <a:gd name="T16" fmla="*/ 6 w 48"/>
                <a:gd name="T17" fmla="*/ 1 h 68"/>
                <a:gd name="T18" fmla="*/ 46 w 48"/>
                <a:gd name="T19" fmla="*/ 30 h 68"/>
                <a:gd name="T20" fmla="*/ 48 w 48"/>
                <a:gd name="T21" fmla="*/ 33 h 68"/>
                <a:gd name="T22" fmla="*/ 46 w 48"/>
                <a:gd name="T23" fmla="*/ 36 h 68"/>
                <a:gd name="T24" fmla="*/ 38 w 48"/>
                <a:gd name="T25" fmla="*/ 40 h 68"/>
                <a:gd name="T26" fmla="*/ 47 w 48"/>
                <a:gd name="T27" fmla="*/ 55 h 68"/>
                <a:gd name="T28" fmla="*/ 47 w 48"/>
                <a:gd name="T29" fmla="*/ 58 h 68"/>
                <a:gd name="T30" fmla="*/ 46 w 48"/>
                <a:gd name="T31" fmla="*/ 60 h 68"/>
                <a:gd name="T32" fmla="*/ 32 w 48"/>
                <a:gd name="T33" fmla="*/ 68 h 68"/>
                <a:gd name="T34" fmla="*/ 30 w 48"/>
                <a:gd name="T35" fmla="*/ 68 h 68"/>
                <a:gd name="T36" fmla="*/ 20 w 48"/>
                <a:gd name="T37" fmla="*/ 43 h 68"/>
                <a:gd name="T38" fmla="*/ 23 w 48"/>
                <a:gd name="T39" fmla="*/ 45 h 68"/>
                <a:gd name="T40" fmla="*/ 31 w 48"/>
                <a:gd name="T41" fmla="*/ 60 h 68"/>
                <a:gd name="T42" fmla="*/ 39 w 48"/>
                <a:gd name="T43" fmla="*/ 56 h 68"/>
                <a:gd name="T44" fmla="*/ 30 w 48"/>
                <a:gd name="T45" fmla="*/ 41 h 68"/>
                <a:gd name="T46" fmla="*/ 30 w 48"/>
                <a:gd name="T47" fmla="*/ 38 h 68"/>
                <a:gd name="T48" fmla="*/ 32 w 48"/>
                <a:gd name="T49" fmla="*/ 36 h 68"/>
                <a:gd name="T50" fmla="*/ 38 w 48"/>
                <a:gd name="T51" fmla="*/ 32 h 68"/>
                <a:gd name="T52" fmla="*/ 8 w 48"/>
                <a:gd name="T53" fmla="*/ 11 h 68"/>
                <a:gd name="T54" fmla="*/ 12 w 48"/>
                <a:gd name="T55" fmla="*/ 47 h 68"/>
                <a:gd name="T56" fmla="*/ 18 w 48"/>
                <a:gd name="T57" fmla="*/ 44 h 68"/>
                <a:gd name="T58" fmla="*/ 20 w 48"/>
                <a:gd name="T59" fmla="*/ 43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8" h="68">
                  <a:moveTo>
                    <a:pt x="30" y="68"/>
                  </a:moveTo>
                  <a:cubicBezTo>
                    <a:pt x="29" y="68"/>
                    <a:pt x="28" y="68"/>
                    <a:pt x="27" y="67"/>
                  </a:cubicBezTo>
                  <a:cubicBezTo>
                    <a:pt x="18" y="52"/>
                    <a:pt x="18" y="52"/>
                    <a:pt x="18" y="52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10" y="57"/>
                    <a:pt x="8" y="57"/>
                    <a:pt x="7" y="56"/>
                  </a:cubicBezTo>
                  <a:cubicBezTo>
                    <a:pt x="6" y="56"/>
                    <a:pt x="5" y="55"/>
                    <a:pt x="5" y="5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1"/>
                    <a:pt x="2" y="1"/>
                  </a:cubicBezTo>
                  <a:cubicBezTo>
                    <a:pt x="3" y="0"/>
                    <a:pt x="5" y="0"/>
                    <a:pt x="6" y="1"/>
                  </a:cubicBezTo>
                  <a:cubicBezTo>
                    <a:pt x="46" y="30"/>
                    <a:pt x="46" y="30"/>
                    <a:pt x="46" y="30"/>
                  </a:cubicBezTo>
                  <a:cubicBezTo>
                    <a:pt x="47" y="30"/>
                    <a:pt x="48" y="32"/>
                    <a:pt x="48" y="33"/>
                  </a:cubicBezTo>
                  <a:cubicBezTo>
                    <a:pt x="48" y="34"/>
                    <a:pt x="47" y="35"/>
                    <a:pt x="46" y="36"/>
                  </a:cubicBezTo>
                  <a:cubicBezTo>
                    <a:pt x="38" y="40"/>
                    <a:pt x="38" y="40"/>
                    <a:pt x="38" y="40"/>
                  </a:cubicBezTo>
                  <a:cubicBezTo>
                    <a:pt x="47" y="55"/>
                    <a:pt x="47" y="55"/>
                    <a:pt x="47" y="55"/>
                  </a:cubicBezTo>
                  <a:cubicBezTo>
                    <a:pt x="47" y="56"/>
                    <a:pt x="48" y="57"/>
                    <a:pt x="47" y="58"/>
                  </a:cubicBezTo>
                  <a:cubicBezTo>
                    <a:pt x="47" y="59"/>
                    <a:pt x="47" y="59"/>
                    <a:pt x="46" y="60"/>
                  </a:cubicBezTo>
                  <a:cubicBezTo>
                    <a:pt x="32" y="68"/>
                    <a:pt x="32" y="68"/>
                    <a:pt x="32" y="68"/>
                  </a:cubicBezTo>
                  <a:cubicBezTo>
                    <a:pt x="31" y="68"/>
                    <a:pt x="31" y="68"/>
                    <a:pt x="30" y="68"/>
                  </a:cubicBezTo>
                  <a:close/>
                  <a:moveTo>
                    <a:pt x="20" y="43"/>
                  </a:moveTo>
                  <a:cubicBezTo>
                    <a:pt x="21" y="43"/>
                    <a:pt x="22" y="44"/>
                    <a:pt x="23" y="45"/>
                  </a:cubicBezTo>
                  <a:cubicBezTo>
                    <a:pt x="31" y="60"/>
                    <a:pt x="31" y="60"/>
                    <a:pt x="31" y="60"/>
                  </a:cubicBezTo>
                  <a:cubicBezTo>
                    <a:pt x="39" y="56"/>
                    <a:pt x="39" y="56"/>
                    <a:pt x="39" y="56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0"/>
                    <a:pt x="30" y="39"/>
                    <a:pt x="30" y="38"/>
                  </a:cubicBezTo>
                  <a:cubicBezTo>
                    <a:pt x="30" y="37"/>
                    <a:pt x="31" y="36"/>
                    <a:pt x="32" y="36"/>
                  </a:cubicBezTo>
                  <a:cubicBezTo>
                    <a:pt x="38" y="32"/>
                    <a:pt x="38" y="32"/>
                    <a:pt x="38" y="3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3"/>
                    <a:pt x="19" y="43"/>
                    <a:pt x="20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0E2E51D4-ED2E-48AE-8755-22E7E85A6E58}"/>
              </a:ext>
            </a:extLst>
          </p:cNvPr>
          <p:cNvGrpSpPr/>
          <p:nvPr/>
        </p:nvGrpSpPr>
        <p:grpSpPr>
          <a:xfrm>
            <a:off x="3907575" y="2255966"/>
            <a:ext cx="252000" cy="252000"/>
            <a:chOff x="3391510" y="3702471"/>
            <a:chExt cx="545036" cy="553134"/>
          </a:xfrm>
        </p:grpSpPr>
        <p:sp>
          <p:nvSpPr>
            <p:cNvPr id="33" name="Oval 10">
              <a:extLst>
                <a:ext uri="{FF2B5EF4-FFF2-40B4-BE49-F238E27FC236}">
                  <a16:creationId xmlns:a16="http://schemas.microsoft.com/office/drawing/2014/main" id="{0910B4EE-97D0-4DD3-8DFE-0302401DA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510" y="3702471"/>
              <a:ext cx="545036" cy="553134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37" name="Freeform 32">
              <a:extLst>
                <a:ext uri="{FF2B5EF4-FFF2-40B4-BE49-F238E27FC236}">
                  <a16:creationId xmlns:a16="http://schemas.microsoft.com/office/drawing/2014/main" id="{3FB06B6F-E98D-41FB-A805-4C0228471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61686" y="3801159"/>
              <a:ext cx="404683" cy="285019"/>
            </a:xfrm>
            <a:custGeom>
              <a:avLst/>
              <a:gdLst>
                <a:gd name="T0" fmla="*/ 62 w 75"/>
                <a:gd name="T1" fmla="*/ 6 h 56"/>
                <a:gd name="T2" fmla="*/ 62 w 75"/>
                <a:gd name="T3" fmla="*/ 4 h 56"/>
                <a:gd name="T4" fmla="*/ 58 w 75"/>
                <a:gd name="T5" fmla="*/ 0 h 56"/>
                <a:gd name="T6" fmla="*/ 53 w 75"/>
                <a:gd name="T7" fmla="*/ 0 h 56"/>
                <a:gd name="T8" fmla="*/ 49 w 75"/>
                <a:gd name="T9" fmla="*/ 4 h 56"/>
                <a:gd name="T10" fmla="*/ 49 w 75"/>
                <a:gd name="T11" fmla="*/ 6 h 56"/>
                <a:gd name="T12" fmla="*/ 14 w 75"/>
                <a:gd name="T13" fmla="*/ 6 h 56"/>
                <a:gd name="T14" fmla="*/ 0 w 75"/>
                <a:gd name="T15" fmla="*/ 20 h 56"/>
                <a:gd name="T16" fmla="*/ 0 w 75"/>
                <a:gd name="T17" fmla="*/ 42 h 56"/>
                <a:gd name="T18" fmla="*/ 14 w 75"/>
                <a:gd name="T19" fmla="*/ 56 h 56"/>
                <a:gd name="T20" fmla="*/ 61 w 75"/>
                <a:gd name="T21" fmla="*/ 56 h 56"/>
                <a:gd name="T22" fmla="*/ 75 w 75"/>
                <a:gd name="T23" fmla="*/ 42 h 56"/>
                <a:gd name="T24" fmla="*/ 75 w 75"/>
                <a:gd name="T25" fmla="*/ 20 h 56"/>
                <a:gd name="T26" fmla="*/ 62 w 75"/>
                <a:gd name="T27" fmla="*/ 6 h 56"/>
                <a:gd name="T28" fmla="*/ 14 w 75"/>
                <a:gd name="T29" fmla="*/ 12 h 56"/>
                <a:gd name="T30" fmla="*/ 61 w 75"/>
                <a:gd name="T31" fmla="*/ 12 h 56"/>
                <a:gd name="T32" fmla="*/ 68 w 75"/>
                <a:gd name="T33" fmla="*/ 20 h 56"/>
                <a:gd name="T34" fmla="*/ 68 w 75"/>
                <a:gd name="T35" fmla="*/ 27 h 56"/>
                <a:gd name="T36" fmla="*/ 52 w 75"/>
                <a:gd name="T37" fmla="*/ 27 h 56"/>
                <a:gd name="T38" fmla="*/ 38 w 75"/>
                <a:gd name="T39" fmla="*/ 16 h 56"/>
                <a:gd name="T40" fmla="*/ 23 w 75"/>
                <a:gd name="T41" fmla="*/ 27 h 56"/>
                <a:gd name="T42" fmla="*/ 7 w 75"/>
                <a:gd name="T43" fmla="*/ 27 h 56"/>
                <a:gd name="T44" fmla="*/ 7 w 75"/>
                <a:gd name="T45" fmla="*/ 20 h 56"/>
                <a:gd name="T46" fmla="*/ 14 w 75"/>
                <a:gd name="T47" fmla="*/ 12 h 56"/>
                <a:gd name="T48" fmla="*/ 46 w 75"/>
                <a:gd name="T49" fmla="*/ 31 h 56"/>
                <a:gd name="T50" fmla="*/ 38 w 75"/>
                <a:gd name="T51" fmla="*/ 39 h 56"/>
                <a:gd name="T52" fmla="*/ 30 w 75"/>
                <a:gd name="T53" fmla="*/ 31 h 56"/>
                <a:gd name="T54" fmla="*/ 38 w 75"/>
                <a:gd name="T55" fmla="*/ 23 h 56"/>
                <a:gd name="T56" fmla="*/ 46 w 75"/>
                <a:gd name="T57" fmla="*/ 31 h 56"/>
                <a:gd name="T58" fmla="*/ 61 w 75"/>
                <a:gd name="T59" fmla="*/ 49 h 56"/>
                <a:gd name="T60" fmla="*/ 14 w 75"/>
                <a:gd name="T61" fmla="*/ 49 h 56"/>
                <a:gd name="T62" fmla="*/ 7 w 75"/>
                <a:gd name="T63" fmla="*/ 42 h 56"/>
                <a:gd name="T64" fmla="*/ 7 w 75"/>
                <a:gd name="T65" fmla="*/ 34 h 56"/>
                <a:gd name="T66" fmla="*/ 23 w 75"/>
                <a:gd name="T67" fmla="*/ 34 h 56"/>
                <a:gd name="T68" fmla="*/ 38 w 75"/>
                <a:gd name="T69" fmla="*/ 46 h 56"/>
                <a:gd name="T70" fmla="*/ 52 w 75"/>
                <a:gd name="T71" fmla="*/ 34 h 56"/>
                <a:gd name="T72" fmla="*/ 68 w 75"/>
                <a:gd name="T73" fmla="*/ 34 h 56"/>
                <a:gd name="T74" fmla="*/ 68 w 75"/>
                <a:gd name="T75" fmla="*/ 42 h 56"/>
                <a:gd name="T76" fmla="*/ 61 w 75"/>
                <a:gd name="T77" fmla="*/ 49 h 56"/>
                <a:gd name="T78" fmla="*/ 59 w 75"/>
                <a:gd name="T79" fmla="*/ 23 h 56"/>
                <a:gd name="T80" fmla="*/ 58 w 75"/>
                <a:gd name="T81" fmla="*/ 23 h 56"/>
                <a:gd name="T82" fmla="*/ 55 w 75"/>
                <a:gd name="T83" fmla="*/ 20 h 56"/>
                <a:gd name="T84" fmla="*/ 55 w 75"/>
                <a:gd name="T85" fmla="*/ 19 h 56"/>
                <a:gd name="T86" fmla="*/ 58 w 75"/>
                <a:gd name="T87" fmla="*/ 16 h 56"/>
                <a:gd name="T88" fmla="*/ 59 w 75"/>
                <a:gd name="T89" fmla="*/ 16 h 56"/>
                <a:gd name="T90" fmla="*/ 62 w 75"/>
                <a:gd name="T91" fmla="*/ 19 h 56"/>
                <a:gd name="T92" fmla="*/ 62 w 75"/>
                <a:gd name="T93" fmla="*/ 20 h 56"/>
                <a:gd name="T94" fmla="*/ 59 w 75"/>
                <a:gd name="T95" fmla="*/ 2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5" h="56">
                  <a:moveTo>
                    <a:pt x="62" y="6"/>
                  </a:moveTo>
                  <a:cubicBezTo>
                    <a:pt x="62" y="4"/>
                    <a:pt x="62" y="4"/>
                    <a:pt x="62" y="4"/>
                  </a:cubicBezTo>
                  <a:cubicBezTo>
                    <a:pt x="62" y="2"/>
                    <a:pt x="60" y="0"/>
                    <a:pt x="58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1" y="0"/>
                    <a:pt x="49" y="2"/>
                    <a:pt x="49" y="4"/>
                  </a:cubicBezTo>
                  <a:cubicBezTo>
                    <a:pt x="49" y="6"/>
                    <a:pt x="49" y="6"/>
                    <a:pt x="49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6" y="6"/>
                    <a:pt x="0" y="12"/>
                    <a:pt x="0" y="20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50"/>
                    <a:pt x="6" y="56"/>
                    <a:pt x="14" y="56"/>
                  </a:cubicBezTo>
                  <a:cubicBezTo>
                    <a:pt x="61" y="56"/>
                    <a:pt x="61" y="56"/>
                    <a:pt x="61" y="56"/>
                  </a:cubicBezTo>
                  <a:cubicBezTo>
                    <a:pt x="69" y="56"/>
                    <a:pt x="75" y="50"/>
                    <a:pt x="75" y="42"/>
                  </a:cubicBezTo>
                  <a:cubicBezTo>
                    <a:pt x="75" y="20"/>
                    <a:pt x="75" y="20"/>
                    <a:pt x="75" y="20"/>
                  </a:cubicBezTo>
                  <a:cubicBezTo>
                    <a:pt x="75" y="12"/>
                    <a:pt x="69" y="6"/>
                    <a:pt x="62" y="6"/>
                  </a:cubicBezTo>
                  <a:close/>
                  <a:moveTo>
                    <a:pt x="14" y="12"/>
                  </a:moveTo>
                  <a:cubicBezTo>
                    <a:pt x="61" y="12"/>
                    <a:pt x="61" y="12"/>
                    <a:pt x="61" y="12"/>
                  </a:cubicBezTo>
                  <a:cubicBezTo>
                    <a:pt x="65" y="12"/>
                    <a:pt x="68" y="16"/>
                    <a:pt x="68" y="20"/>
                  </a:cubicBezTo>
                  <a:cubicBezTo>
                    <a:pt x="68" y="27"/>
                    <a:pt x="68" y="27"/>
                    <a:pt x="68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0" y="21"/>
                    <a:pt x="45" y="16"/>
                    <a:pt x="38" y="16"/>
                  </a:cubicBezTo>
                  <a:cubicBezTo>
                    <a:pt x="31" y="16"/>
                    <a:pt x="25" y="21"/>
                    <a:pt x="23" y="27"/>
                  </a:cubicBezTo>
                  <a:cubicBezTo>
                    <a:pt x="7" y="27"/>
                    <a:pt x="7" y="27"/>
                    <a:pt x="7" y="2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16"/>
                    <a:pt x="10" y="12"/>
                    <a:pt x="14" y="12"/>
                  </a:cubicBezTo>
                  <a:close/>
                  <a:moveTo>
                    <a:pt x="46" y="31"/>
                  </a:moveTo>
                  <a:cubicBezTo>
                    <a:pt x="46" y="35"/>
                    <a:pt x="42" y="39"/>
                    <a:pt x="38" y="39"/>
                  </a:cubicBezTo>
                  <a:cubicBezTo>
                    <a:pt x="33" y="39"/>
                    <a:pt x="30" y="35"/>
                    <a:pt x="30" y="31"/>
                  </a:cubicBezTo>
                  <a:cubicBezTo>
                    <a:pt x="30" y="26"/>
                    <a:pt x="33" y="23"/>
                    <a:pt x="38" y="23"/>
                  </a:cubicBezTo>
                  <a:cubicBezTo>
                    <a:pt x="42" y="23"/>
                    <a:pt x="46" y="26"/>
                    <a:pt x="46" y="31"/>
                  </a:cubicBezTo>
                  <a:close/>
                  <a:moveTo>
                    <a:pt x="61" y="49"/>
                  </a:moveTo>
                  <a:cubicBezTo>
                    <a:pt x="14" y="49"/>
                    <a:pt x="14" y="49"/>
                    <a:pt x="14" y="49"/>
                  </a:cubicBezTo>
                  <a:cubicBezTo>
                    <a:pt x="10" y="49"/>
                    <a:pt x="7" y="46"/>
                    <a:pt x="7" y="42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23" y="34"/>
                    <a:pt x="23" y="34"/>
                    <a:pt x="23" y="34"/>
                  </a:cubicBezTo>
                  <a:cubicBezTo>
                    <a:pt x="25" y="41"/>
                    <a:pt x="31" y="46"/>
                    <a:pt x="38" y="46"/>
                  </a:cubicBezTo>
                  <a:cubicBezTo>
                    <a:pt x="45" y="46"/>
                    <a:pt x="50" y="41"/>
                    <a:pt x="52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68" y="46"/>
                    <a:pt x="65" y="49"/>
                    <a:pt x="61" y="49"/>
                  </a:cubicBezTo>
                  <a:close/>
                  <a:moveTo>
                    <a:pt x="59" y="23"/>
                  </a:moveTo>
                  <a:cubicBezTo>
                    <a:pt x="58" y="23"/>
                    <a:pt x="58" y="23"/>
                    <a:pt x="58" y="23"/>
                  </a:cubicBezTo>
                  <a:cubicBezTo>
                    <a:pt x="56" y="23"/>
                    <a:pt x="55" y="21"/>
                    <a:pt x="55" y="20"/>
                  </a:cubicBezTo>
                  <a:cubicBezTo>
                    <a:pt x="55" y="19"/>
                    <a:pt x="55" y="19"/>
                    <a:pt x="55" y="19"/>
                  </a:cubicBezTo>
                  <a:cubicBezTo>
                    <a:pt x="55" y="17"/>
                    <a:pt x="56" y="16"/>
                    <a:pt x="58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61" y="16"/>
                    <a:pt x="62" y="17"/>
                    <a:pt x="62" y="19"/>
                  </a:cubicBezTo>
                  <a:cubicBezTo>
                    <a:pt x="62" y="20"/>
                    <a:pt x="62" y="20"/>
                    <a:pt x="62" y="20"/>
                  </a:cubicBezTo>
                  <a:cubicBezTo>
                    <a:pt x="62" y="21"/>
                    <a:pt x="61" y="23"/>
                    <a:pt x="59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43" name="Group 4">
            <a:extLst>
              <a:ext uri="{FF2B5EF4-FFF2-40B4-BE49-F238E27FC236}">
                <a16:creationId xmlns:a16="http://schemas.microsoft.com/office/drawing/2014/main" id="{BBAB7521-1EBB-47E8-A0D1-86A5730352A8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99275">
                <a:srgbClr val="20AEE5"/>
              </a:gs>
              <a:gs pos="68000">
                <a:srgbClr val="0070C0"/>
              </a:gs>
            </a:gsLst>
            <a:lin ang="10800000" scaled="0"/>
          </a:gradFill>
        </p:grpSpPr>
        <p:sp>
          <p:nvSpPr>
            <p:cNvPr id="44" name="Oval 5">
              <a:extLst>
                <a:ext uri="{FF2B5EF4-FFF2-40B4-BE49-F238E27FC236}">
                  <a16:creationId xmlns:a16="http://schemas.microsoft.com/office/drawing/2014/main" id="{DAFDD26E-58BB-4173-AD7A-C03F3F6DE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6">
              <a:extLst>
                <a:ext uri="{FF2B5EF4-FFF2-40B4-BE49-F238E27FC236}">
                  <a16:creationId xmlns:a16="http://schemas.microsoft.com/office/drawing/2014/main" id="{CFA1B1FA-4C2F-4466-BBF4-CCA924437F05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Oval 7">
              <a:extLst>
                <a:ext uri="{FF2B5EF4-FFF2-40B4-BE49-F238E27FC236}">
                  <a16:creationId xmlns:a16="http://schemas.microsoft.com/office/drawing/2014/main" id="{F4649374-B3FB-4978-9994-BAAA6A7C3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8">
              <a:extLst>
                <a:ext uri="{FF2B5EF4-FFF2-40B4-BE49-F238E27FC236}">
                  <a16:creationId xmlns:a16="http://schemas.microsoft.com/office/drawing/2014/main" id="{C80DA0D3-C47E-4B56-96E2-F535A86ED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9">
              <a:extLst>
                <a:ext uri="{FF2B5EF4-FFF2-40B4-BE49-F238E27FC236}">
                  <a16:creationId xmlns:a16="http://schemas.microsoft.com/office/drawing/2014/main" id="{7FA101C5-6C6F-4ACC-A267-1C6FB11E44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Oval 10">
              <a:extLst>
                <a:ext uri="{FF2B5EF4-FFF2-40B4-BE49-F238E27FC236}">
                  <a16:creationId xmlns:a16="http://schemas.microsoft.com/office/drawing/2014/main" id="{981211A9-4DD7-49B0-A526-2D742A33F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11">
              <a:extLst>
                <a:ext uri="{FF2B5EF4-FFF2-40B4-BE49-F238E27FC236}">
                  <a16:creationId xmlns:a16="http://schemas.microsoft.com/office/drawing/2014/main" id="{AE1D3CAA-6539-4720-A28C-9B5AF853F2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Oval 12">
              <a:extLst>
                <a:ext uri="{FF2B5EF4-FFF2-40B4-BE49-F238E27FC236}">
                  <a16:creationId xmlns:a16="http://schemas.microsoft.com/office/drawing/2014/main" id="{61B02882-E53E-46AD-A0BD-B84AB4FEC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Oval 13">
              <a:extLst>
                <a:ext uri="{FF2B5EF4-FFF2-40B4-BE49-F238E27FC236}">
                  <a16:creationId xmlns:a16="http://schemas.microsoft.com/office/drawing/2014/main" id="{BD09133B-6BED-4085-A40C-107632272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Oval 14">
              <a:extLst>
                <a:ext uri="{FF2B5EF4-FFF2-40B4-BE49-F238E27FC236}">
                  <a16:creationId xmlns:a16="http://schemas.microsoft.com/office/drawing/2014/main" id="{04C51D6E-E03A-47B3-8490-4F01E0876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Oval 15">
              <a:extLst>
                <a:ext uri="{FF2B5EF4-FFF2-40B4-BE49-F238E27FC236}">
                  <a16:creationId xmlns:a16="http://schemas.microsoft.com/office/drawing/2014/main" id="{80356413-741D-4D07-80BD-67B42C081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Oval 16">
              <a:extLst>
                <a:ext uri="{FF2B5EF4-FFF2-40B4-BE49-F238E27FC236}">
                  <a16:creationId xmlns:a16="http://schemas.microsoft.com/office/drawing/2014/main" id="{220032B1-75B1-42A5-B5BC-BE627EC1E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17">
              <a:extLst>
                <a:ext uri="{FF2B5EF4-FFF2-40B4-BE49-F238E27FC236}">
                  <a16:creationId xmlns:a16="http://schemas.microsoft.com/office/drawing/2014/main" id="{141A8E9A-9B54-4AEF-B18D-C85F5C8711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18">
              <a:extLst>
                <a:ext uri="{FF2B5EF4-FFF2-40B4-BE49-F238E27FC236}">
                  <a16:creationId xmlns:a16="http://schemas.microsoft.com/office/drawing/2014/main" id="{7549B3CF-6339-4919-B963-2F887A920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19">
              <a:extLst>
                <a:ext uri="{FF2B5EF4-FFF2-40B4-BE49-F238E27FC236}">
                  <a16:creationId xmlns:a16="http://schemas.microsoft.com/office/drawing/2014/main" id="{666F725C-B01A-416D-823B-3D7914786D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20">
              <a:extLst>
                <a:ext uri="{FF2B5EF4-FFF2-40B4-BE49-F238E27FC236}">
                  <a16:creationId xmlns:a16="http://schemas.microsoft.com/office/drawing/2014/main" id="{A9D21430-63E3-4A58-8969-A5EF446C6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21">
              <a:extLst>
                <a:ext uri="{FF2B5EF4-FFF2-40B4-BE49-F238E27FC236}">
                  <a16:creationId xmlns:a16="http://schemas.microsoft.com/office/drawing/2014/main" id="{04C79F4C-92E4-4D32-988E-54273079C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22">
              <a:extLst>
                <a:ext uri="{FF2B5EF4-FFF2-40B4-BE49-F238E27FC236}">
                  <a16:creationId xmlns:a16="http://schemas.microsoft.com/office/drawing/2014/main" id="{DDE3FA6A-1AD3-428B-9933-F5DF1E0078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23">
              <a:extLst>
                <a:ext uri="{FF2B5EF4-FFF2-40B4-BE49-F238E27FC236}">
                  <a16:creationId xmlns:a16="http://schemas.microsoft.com/office/drawing/2014/main" id="{184D92A3-711F-4F54-BEEB-5D5C8DCCB62B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25">
              <a:extLst>
                <a:ext uri="{FF2B5EF4-FFF2-40B4-BE49-F238E27FC236}">
                  <a16:creationId xmlns:a16="http://schemas.microsoft.com/office/drawing/2014/main" id="{C00EF725-1483-456B-BC5A-BA1219DEE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26">
              <a:extLst>
                <a:ext uri="{FF2B5EF4-FFF2-40B4-BE49-F238E27FC236}">
                  <a16:creationId xmlns:a16="http://schemas.microsoft.com/office/drawing/2014/main" id="{963DD2DD-7DAB-4A88-9713-0B12C053BB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27">
              <a:extLst>
                <a:ext uri="{FF2B5EF4-FFF2-40B4-BE49-F238E27FC236}">
                  <a16:creationId xmlns:a16="http://schemas.microsoft.com/office/drawing/2014/main" id="{3161EAF0-CC83-43FB-9F16-313FBCB24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28">
              <a:extLst>
                <a:ext uri="{FF2B5EF4-FFF2-40B4-BE49-F238E27FC236}">
                  <a16:creationId xmlns:a16="http://schemas.microsoft.com/office/drawing/2014/main" id="{7E7AE0CF-A38C-453C-8DC4-F46C91FA99D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29">
              <a:extLst>
                <a:ext uri="{FF2B5EF4-FFF2-40B4-BE49-F238E27FC236}">
                  <a16:creationId xmlns:a16="http://schemas.microsoft.com/office/drawing/2014/main" id="{7D355F24-D40A-4568-842C-C69000DC0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32">
              <a:extLst>
                <a:ext uri="{FF2B5EF4-FFF2-40B4-BE49-F238E27FC236}">
                  <a16:creationId xmlns:a16="http://schemas.microsoft.com/office/drawing/2014/main" id="{06EBC69D-D518-46C4-B0DA-1789AB78143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34">
              <a:extLst>
                <a:ext uri="{FF2B5EF4-FFF2-40B4-BE49-F238E27FC236}">
                  <a16:creationId xmlns:a16="http://schemas.microsoft.com/office/drawing/2014/main" id="{9B2B9E6A-F420-4C2E-9D86-D62AA57EF9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35">
              <a:extLst>
                <a:ext uri="{FF2B5EF4-FFF2-40B4-BE49-F238E27FC236}">
                  <a16:creationId xmlns:a16="http://schemas.microsoft.com/office/drawing/2014/main" id="{27B592B2-22C9-4444-9E7F-CD427D702D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36">
              <a:extLst>
                <a:ext uri="{FF2B5EF4-FFF2-40B4-BE49-F238E27FC236}">
                  <a16:creationId xmlns:a16="http://schemas.microsoft.com/office/drawing/2014/main" id="{A6366A0A-DFCC-4776-8E8B-55234D04ED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BF1EB4CB-3E13-47B9-A4CC-C17EA93E69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38">
              <a:extLst>
                <a:ext uri="{FF2B5EF4-FFF2-40B4-BE49-F238E27FC236}">
                  <a16:creationId xmlns:a16="http://schemas.microsoft.com/office/drawing/2014/main" id="{B4DBF3FB-1481-4FD5-96D8-786D7DFDC7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Freeform 39">
              <a:extLst>
                <a:ext uri="{FF2B5EF4-FFF2-40B4-BE49-F238E27FC236}">
                  <a16:creationId xmlns:a16="http://schemas.microsoft.com/office/drawing/2014/main" id="{D32DB8BA-2C16-410B-B8C9-D6D4083EC8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Freeform 40">
              <a:extLst>
                <a:ext uri="{FF2B5EF4-FFF2-40B4-BE49-F238E27FC236}">
                  <a16:creationId xmlns:a16="http://schemas.microsoft.com/office/drawing/2014/main" id="{9E09C2D2-5183-4D16-8BEB-261093721D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41">
              <a:extLst>
                <a:ext uri="{FF2B5EF4-FFF2-40B4-BE49-F238E27FC236}">
                  <a16:creationId xmlns:a16="http://schemas.microsoft.com/office/drawing/2014/main" id="{EA604530-7703-4253-8DE7-007F7791BB1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Freeform 42">
              <a:extLst>
                <a:ext uri="{FF2B5EF4-FFF2-40B4-BE49-F238E27FC236}">
                  <a16:creationId xmlns:a16="http://schemas.microsoft.com/office/drawing/2014/main" id="{2A808374-253E-449C-9771-C0CE392EA2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Freeform 43">
              <a:extLst>
                <a:ext uri="{FF2B5EF4-FFF2-40B4-BE49-F238E27FC236}">
                  <a16:creationId xmlns:a16="http://schemas.microsoft.com/office/drawing/2014/main" id="{96A39CCC-BE50-4C69-A26B-5957D1EBC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44">
              <a:extLst>
                <a:ext uri="{FF2B5EF4-FFF2-40B4-BE49-F238E27FC236}">
                  <a16:creationId xmlns:a16="http://schemas.microsoft.com/office/drawing/2014/main" id="{B5807F8C-EE69-46BD-A2AD-B188FACFE5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Freeform 45">
              <a:extLst>
                <a:ext uri="{FF2B5EF4-FFF2-40B4-BE49-F238E27FC236}">
                  <a16:creationId xmlns:a16="http://schemas.microsoft.com/office/drawing/2014/main" id="{99F62206-3E54-4A02-ABCA-58CAFDE58D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48">
              <a:extLst>
                <a:ext uri="{FF2B5EF4-FFF2-40B4-BE49-F238E27FC236}">
                  <a16:creationId xmlns:a16="http://schemas.microsoft.com/office/drawing/2014/main" id="{0C96A6B3-6948-4861-8C0F-849E377D18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49">
              <a:extLst>
                <a:ext uri="{FF2B5EF4-FFF2-40B4-BE49-F238E27FC236}">
                  <a16:creationId xmlns:a16="http://schemas.microsoft.com/office/drawing/2014/main" id="{06C32AF9-946C-4D9C-BB3D-EEFCDB6FD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Freeform 50">
              <a:extLst>
                <a:ext uri="{FF2B5EF4-FFF2-40B4-BE49-F238E27FC236}">
                  <a16:creationId xmlns:a16="http://schemas.microsoft.com/office/drawing/2014/main" id="{09F929D1-6CEA-4756-A631-76FE1196A9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51">
              <a:extLst>
                <a:ext uri="{FF2B5EF4-FFF2-40B4-BE49-F238E27FC236}">
                  <a16:creationId xmlns:a16="http://schemas.microsoft.com/office/drawing/2014/main" id="{EF097729-416D-4CC0-8FC6-8BBDD4B782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52">
              <a:extLst>
                <a:ext uri="{FF2B5EF4-FFF2-40B4-BE49-F238E27FC236}">
                  <a16:creationId xmlns:a16="http://schemas.microsoft.com/office/drawing/2014/main" id="{E4A87850-7E28-4925-A289-E497515F65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Oval 53">
              <a:extLst>
                <a:ext uri="{FF2B5EF4-FFF2-40B4-BE49-F238E27FC236}">
                  <a16:creationId xmlns:a16="http://schemas.microsoft.com/office/drawing/2014/main" id="{A63135BF-342A-4207-BDE6-DCFA623B1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Oval 54">
              <a:extLst>
                <a:ext uri="{FF2B5EF4-FFF2-40B4-BE49-F238E27FC236}">
                  <a16:creationId xmlns:a16="http://schemas.microsoft.com/office/drawing/2014/main" id="{A789E78C-EF95-481B-9BC1-7B76A967E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56">
              <a:extLst>
                <a:ext uri="{FF2B5EF4-FFF2-40B4-BE49-F238E27FC236}">
                  <a16:creationId xmlns:a16="http://schemas.microsoft.com/office/drawing/2014/main" id="{243C0DF0-7D2F-4D58-A50A-6C382F7B85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57">
              <a:extLst>
                <a:ext uri="{FF2B5EF4-FFF2-40B4-BE49-F238E27FC236}">
                  <a16:creationId xmlns:a16="http://schemas.microsoft.com/office/drawing/2014/main" id="{F86B29F7-527F-4EA4-A8AD-ECDA807BB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58">
              <a:extLst>
                <a:ext uri="{FF2B5EF4-FFF2-40B4-BE49-F238E27FC236}">
                  <a16:creationId xmlns:a16="http://schemas.microsoft.com/office/drawing/2014/main" id="{DD46DFA8-D3AA-4DBB-8A1C-DCEAC3DF46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59">
              <a:extLst>
                <a:ext uri="{FF2B5EF4-FFF2-40B4-BE49-F238E27FC236}">
                  <a16:creationId xmlns:a16="http://schemas.microsoft.com/office/drawing/2014/main" id="{66B29D78-D082-476F-9EC5-F9A62D924A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DF11C67E-6DB3-4EDB-BE10-6384A2EC1A15}"/>
              </a:ext>
            </a:extLst>
          </p:cNvPr>
          <p:cNvGrpSpPr/>
          <p:nvPr/>
        </p:nvGrpSpPr>
        <p:grpSpPr>
          <a:xfrm>
            <a:off x="5523005" y="2196048"/>
            <a:ext cx="4845323" cy="612001"/>
            <a:chOff x="5523005" y="2196048"/>
            <a:chExt cx="4845323" cy="612001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DBEBB5A8-DDE3-449B-9733-474D69DCCC5A}"/>
                </a:ext>
              </a:extLst>
            </p:cNvPr>
            <p:cNvGrpSpPr/>
            <p:nvPr/>
          </p:nvGrpSpPr>
          <p:grpSpPr>
            <a:xfrm>
              <a:off x="6469921" y="2196048"/>
              <a:ext cx="3898407" cy="576000"/>
              <a:chOff x="1870869" y="2246068"/>
              <a:chExt cx="2662238" cy="450361"/>
            </a:xfrm>
          </p:grpSpPr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4CDEC36-2294-4291-A4EE-8094A0EE1F49}"/>
                  </a:ext>
                </a:extLst>
              </p:cNvPr>
              <p:cNvSpPr/>
              <p:nvPr/>
            </p:nvSpPr>
            <p:spPr>
              <a:xfrm flipH="1">
                <a:off x="1870869" y="2246068"/>
                <a:ext cx="2662238" cy="450361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10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sz="1800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9F8625C-CD0C-4A40-A0A1-97CCF064D7C2}"/>
                  </a:ext>
                </a:extLst>
              </p:cNvPr>
              <p:cNvSpPr txBox="1"/>
              <p:nvPr/>
            </p:nvSpPr>
            <p:spPr>
              <a:xfrm flipH="1">
                <a:off x="2180854" y="2291059"/>
                <a:ext cx="1402964" cy="3609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3600" b="1" spc="30">
                    <a:ln w="6350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方正中倩简体" panose="03000509000000000000" pitchFamily="65" charset="-122"/>
                    <a:ea typeface="方正中倩简体" panose="03000509000000000000" pitchFamily="65" charset="-122"/>
                  </a:defRPr>
                </a:lvl1pPr>
              </a:lstStyle>
              <a:p>
                <a:pPr defTabSz="685800"/>
                <a:r>
                  <a:rPr lang="zh-CN" altLang="en-US" sz="2400" b="0" dirty="0">
                    <a:ln w="6350">
                      <a:noFill/>
                    </a:ln>
                    <a:solidFill>
                      <a:prstClr val="white"/>
                    </a:solidFill>
                    <a:latin typeface="方正正中黑简体" panose="02000000000000000000" pitchFamily="2" charset="-122"/>
                    <a:ea typeface="方正正中黑简体" panose="02000000000000000000" pitchFamily="2" charset="-122"/>
                  </a:rPr>
                  <a:t>课程设计背景</a:t>
                </a:r>
              </a:p>
            </p:txBody>
          </p: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F2B378B2-6394-450A-83F9-5ED1561B6214}"/>
                </a:ext>
              </a:extLst>
            </p:cNvPr>
            <p:cNvGrpSpPr/>
            <p:nvPr/>
          </p:nvGrpSpPr>
          <p:grpSpPr>
            <a:xfrm>
              <a:off x="5523005" y="2232049"/>
              <a:ext cx="576000" cy="576000"/>
              <a:chOff x="5523005" y="2186837"/>
              <a:chExt cx="642258" cy="642258"/>
            </a:xfrm>
          </p:grpSpPr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5C08F500-BE3F-4DCC-A347-069BC2CE5E0C}"/>
                  </a:ext>
                </a:extLst>
              </p:cNvPr>
              <p:cNvSpPr/>
              <p:nvPr/>
            </p:nvSpPr>
            <p:spPr>
              <a:xfrm>
                <a:off x="5523005" y="2186837"/>
                <a:ext cx="642258" cy="642258"/>
              </a:xfrm>
              <a:prstGeom prst="ellipse">
                <a:avLst/>
              </a:prstGeom>
              <a:noFill/>
              <a:ln w="254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100000">
                      <a:srgbClr val="0070C0"/>
                    </a:gs>
                  </a:gsLst>
                  <a:lin ang="5400000" scaled="1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>
                  <a:solidFill>
                    <a:srgbClr val="363F4A"/>
                  </a:solidFill>
                </a:endParaRPr>
              </a:p>
            </p:txBody>
          </p:sp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C6E4EEE2-6586-4353-A42A-8A6CEEBF8B42}"/>
                  </a:ext>
                </a:extLst>
              </p:cNvPr>
              <p:cNvSpPr txBox="1"/>
              <p:nvPr/>
            </p:nvSpPr>
            <p:spPr>
              <a:xfrm>
                <a:off x="5556330" y="2211935"/>
                <a:ext cx="513282" cy="5232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accent5">
                        <a:lumMod val="50000"/>
                      </a:schemeClr>
                    </a:solidFill>
                    <a:latin typeface="Impact" panose="020B0806030902050204" pitchFamily="34" charset="0"/>
                  </a:rPr>
                  <a:t>01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endParaRPr>
              </a:p>
            </p:txBody>
          </p:sp>
        </p:grp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ADDF71E9-089E-4EF6-B01C-8A951E6DA51F}"/>
              </a:ext>
            </a:extLst>
          </p:cNvPr>
          <p:cNvGrpSpPr/>
          <p:nvPr/>
        </p:nvGrpSpPr>
        <p:grpSpPr>
          <a:xfrm>
            <a:off x="5523006" y="3101252"/>
            <a:ext cx="4845322" cy="582002"/>
            <a:chOff x="5523006" y="3101252"/>
            <a:chExt cx="4845322" cy="582002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12881E2D-C787-495A-B72D-66837FBB27C4}"/>
                </a:ext>
              </a:extLst>
            </p:cNvPr>
            <p:cNvGrpSpPr/>
            <p:nvPr/>
          </p:nvGrpSpPr>
          <p:grpSpPr>
            <a:xfrm>
              <a:off x="6469921" y="3101252"/>
              <a:ext cx="3898407" cy="576000"/>
              <a:chOff x="1870869" y="2922659"/>
              <a:chExt cx="2662238" cy="476853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4F10AF62-5CF0-4717-8C49-4EF1F661AD53}"/>
                  </a:ext>
                </a:extLst>
              </p:cNvPr>
              <p:cNvSpPr/>
              <p:nvPr/>
            </p:nvSpPr>
            <p:spPr>
              <a:xfrm flipH="1">
                <a:off x="1870869" y="2922659"/>
                <a:ext cx="2662238" cy="476853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10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7406076-0551-42C2-AE19-BE63F142D724}"/>
                  </a:ext>
                </a:extLst>
              </p:cNvPr>
              <p:cNvSpPr txBox="1"/>
              <p:nvPr/>
            </p:nvSpPr>
            <p:spPr>
              <a:xfrm flipH="1">
                <a:off x="2180854" y="2967650"/>
                <a:ext cx="1828582" cy="3821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3600" b="1" spc="30">
                    <a:ln w="6350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方正中倩简体" panose="03000509000000000000" pitchFamily="65" charset="-122"/>
                    <a:ea typeface="方正中倩简体" panose="03000509000000000000" pitchFamily="65" charset="-122"/>
                  </a:defRPr>
                </a:lvl1pPr>
              </a:lstStyle>
              <a:p>
                <a:pPr defTabSz="685800"/>
                <a:r>
                  <a:rPr lang="zh-CN" altLang="en-US" sz="2400" b="0" dirty="0">
                    <a:ln w="6350">
                      <a:noFill/>
                    </a:ln>
                    <a:solidFill>
                      <a:prstClr val="white"/>
                    </a:solidFill>
                    <a:latin typeface="方正正中黑简体" panose="02000000000000000000" pitchFamily="2" charset="-122"/>
                    <a:ea typeface="方正正中黑简体" panose="02000000000000000000" pitchFamily="2" charset="-122"/>
                  </a:rPr>
                  <a:t>设计方案及原理图</a:t>
                </a:r>
              </a:p>
            </p:txBody>
          </p:sp>
        </p:grp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1FD80C27-81D7-4A61-9C43-D73030888352}"/>
                </a:ext>
              </a:extLst>
            </p:cNvPr>
            <p:cNvGrpSpPr/>
            <p:nvPr/>
          </p:nvGrpSpPr>
          <p:grpSpPr>
            <a:xfrm>
              <a:off x="5523006" y="3107254"/>
              <a:ext cx="586450" cy="576000"/>
              <a:chOff x="5523005" y="2186837"/>
              <a:chExt cx="653910" cy="642258"/>
            </a:xfrm>
          </p:grpSpPr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75B2BCFB-99E3-4AC3-9E45-28E2D47B2553}"/>
                  </a:ext>
                </a:extLst>
              </p:cNvPr>
              <p:cNvSpPr/>
              <p:nvPr/>
            </p:nvSpPr>
            <p:spPr>
              <a:xfrm>
                <a:off x="5523005" y="2186837"/>
                <a:ext cx="642258" cy="642258"/>
              </a:xfrm>
              <a:prstGeom prst="ellipse">
                <a:avLst/>
              </a:prstGeom>
              <a:noFill/>
              <a:ln w="254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100000">
                      <a:srgbClr val="0070C0"/>
                    </a:gs>
                  </a:gsLst>
                  <a:lin ang="5400000" scaled="1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>
                  <a:solidFill>
                    <a:srgbClr val="363F4A"/>
                  </a:solidFill>
                </a:endParaRPr>
              </a:p>
            </p:txBody>
          </p:sp>
          <p:sp>
            <p:nvSpPr>
              <p:cNvPr id="99" name="文本框 98">
                <a:extLst>
                  <a:ext uri="{FF2B5EF4-FFF2-40B4-BE49-F238E27FC236}">
                    <a16:creationId xmlns:a16="http://schemas.microsoft.com/office/drawing/2014/main" id="{D7410EE7-59CA-49A6-917A-74C4E6597080}"/>
                  </a:ext>
                </a:extLst>
              </p:cNvPr>
              <p:cNvSpPr txBox="1"/>
              <p:nvPr/>
            </p:nvSpPr>
            <p:spPr>
              <a:xfrm>
                <a:off x="5556330" y="2211935"/>
                <a:ext cx="620585" cy="5834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accent5">
                        <a:lumMod val="50000"/>
                      </a:schemeClr>
                    </a:solidFill>
                    <a:latin typeface="Impact" panose="020B0806030902050204" pitchFamily="34" charset="0"/>
                  </a:rPr>
                  <a:t>02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endParaRPr>
              </a:p>
            </p:txBody>
          </p:sp>
        </p:grpSp>
      </p:grpSp>
      <p:grpSp>
        <p:nvGrpSpPr>
          <p:cNvPr id="109" name="组合 108">
            <a:extLst>
              <a:ext uri="{FF2B5EF4-FFF2-40B4-BE49-F238E27FC236}">
                <a16:creationId xmlns:a16="http://schemas.microsoft.com/office/drawing/2014/main" id="{9FD03F19-EA7E-46D1-83A5-3D86B936988F}"/>
              </a:ext>
            </a:extLst>
          </p:cNvPr>
          <p:cNvGrpSpPr/>
          <p:nvPr/>
        </p:nvGrpSpPr>
        <p:grpSpPr>
          <a:xfrm>
            <a:off x="5523004" y="3970456"/>
            <a:ext cx="4845324" cy="588003"/>
            <a:chOff x="5523004" y="3970456"/>
            <a:chExt cx="4845324" cy="588003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FFBA8C9F-BDA2-49BF-928C-DEC814ACA125}"/>
                </a:ext>
              </a:extLst>
            </p:cNvPr>
            <p:cNvGrpSpPr/>
            <p:nvPr/>
          </p:nvGrpSpPr>
          <p:grpSpPr>
            <a:xfrm>
              <a:off x="6469921" y="3970456"/>
              <a:ext cx="3898407" cy="576000"/>
              <a:chOff x="1870869" y="3599250"/>
              <a:chExt cx="2662238" cy="476853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CAF7CDF4-DD63-4CC6-9008-D67EC64A399F}"/>
                  </a:ext>
                </a:extLst>
              </p:cNvPr>
              <p:cNvSpPr/>
              <p:nvPr/>
            </p:nvSpPr>
            <p:spPr>
              <a:xfrm flipH="1">
                <a:off x="1870869" y="3599250"/>
                <a:ext cx="2662238" cy="476853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10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10063AF-D1CA-4B09-BA41-F98F018BA981}"/>
                  </a:ext>
                </a:extLst>
              </p:cNvPr>
              <p:cNvSpPr txBox="1"/>
              <p:nvPr/>
            </p:nvSpPr>
            <p:spPr>
              <a:xfrm flipH="1">
                <a:off x="2180854" y="3644241"/>
                <a:ext cx="1190155" cy="3821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3600" b="1" spc="30">
                    <a:ln w="6350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方正中倩简体" panose="03000509000000000000" pitchFamily="65" charset="-122"/>
                    <a:ea typeface="方正中倩简体" panose="03000509000000000000" pitchFamily="65" charset="-122"/>
                  </a:defRPr>
                </a:lvl1pPr>
              </a:lstStyle>
              <a:p>
                <a:pPr defTabSz="685800"/>
                <a:r>
                  <a:rPr lang="zh-CN" altLang="en-US" sz="2400" b="0" dirty="0">
                    <a:ln w="6350">
                      <a:noFill/>
                    </a:ln>
                    <a:solidFill>
                      <a:prstClr val="white"/>
                    </a:solidFill>
                    <a:latin typeface="方正正中黑简体" panose="02000000000000000000" pitchFamily="2" charset="-122"/>
                    <a:ea typeface="方正正中黑简体" panose="02000000000000000000" pitchFamily="2" charset="-122"/>
                  </a:rPr>
                  <a:t>软硬件调试</a:t>
                </a:r>
              </a:p>
            </p:txBody>
          </p: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2DD82A03-E5C6-4B9B-902E-4AA4C0430ADB}"/>
                </a:ext>
              </a:extLst>
            </p:cNvPr>
            <p:cNvGrpSpPr/>
            <p:nvPr/>
          </p:nvGrpSpPr>
          <p:grpSpPr>
            <a:xfrm>
              <a:off x="5523004" y="3982459"/>
              <a:ext cx="597671" cy="576000"/>
              <a:chOff x="5523005" y="2186837"/>
              <a:chExt cx="666422" cy="642258"/>
            </a:xfrm>
          </p:grpSpPr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F5773EDA-1B6A-4621-9C34-F8AF2701B595}"/>
                  </a:ext>
                </a:extLst>
              </p:cNvPr>
              <p:cNvSpPr/>
              <p:nvPr/>
            </p:nvSpPr>
            <p:spPr>
              <a:xfrm>
                <a:off x="5523005" y="2186837"/>
                <a:ext cx="642258" cy="642258"/>
              </a:xfrm>
              <a:prstGeom prst="ellipse">
                <a:avLst/>
              </a:prstGeom>
              <a:noFill/>
              <a:ln w="254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100000">
                      <a:srgbClr val="0070C0"/>
                    </a:gs>
                  </a:gsLst>
                  <a:lin ang="5400000" scaled="1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>
                  <a:solidFill>
                    <a:srgbClr val="363F4A"/>
                  </a:solidFill>
                </a:endParaRPr>
              </a:p>
            </p:txBody>
          </p:sp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AB351DF6-BC03-4156-B87B-9B8076A0465A}"/>
                  </a:ext>
                </a:extLst>
              </p:cNvPr>
              <p:cNvSpPr txBox="1"/>
              <p:nvPr/>
            </p:nvSpPr>
            <p:spPr>
              <a:xfrm>
                <a:off x="5556330" y="2211935"/>
                <a:ext cx="633097" cy="5834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accent5">
                        <a:lumMod val="50000"/>
                      </a:schemeClr>
                    </a:solidFill>
                    <a:latin typeface="Impact" panose="020B0806030902050204" pitchFamily="34" charset="0"/>
                  </a:rPr>
                  <a:t>03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endParaRPr>
              </a:p>
            </p:txBody>
          </p:sp>
        </p:grp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A8ECA451-2F07-4B36-BB5D-2B7F5C58C5D5}"/>
              </a:ext>
            </a:extLst>
          </p:cNvPr>
          <p:cNvGrpSpPr/>
          <p:nvPr/>
        </p:nvGrpSpPr>
        <p:grpSpPr>
          <a:xfrm>
            <a:off x="5523006" y="4839660"/>
            <a:ext cx="4845322" cy="594003"/>
            <a:chOff x="5523006" y="4839660"/>
            <a:chExt cx="4845322" cy="59400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9FC795E4-2D59-464E-AA1F-C9E2DC9DB098}"/>
                </a:ext>
              </a:extLst>
            </p:cNvPr>
            <p:cNvGrpSpPr/>
            <p:nvPr/>
          </p:nvGrpSpPr>
          <p:grpSpPr>
            <a:xfrm>
              <a:off x="6469921" y="4839660"/>
              <a:ext cx="3898407" cy="576000"/>
              <a:chOff x="1870869" y="4275841"/>
              <a:chExt cx="2662238" cy="476853"/>
            </a:xfrm>
          </p:grpSpPr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9063B29-F406-4EE2-AD4D-C48B153442E4}"/>
                  </a:ext>
                </a:extLst>
              </p:cNvPr>
              <p:cNvSpPr/>
              <p:nvPr/>
            </p:nvSpPr>
            <p:spPr>
              <a:xfrm flipH="1">
                <a:off x="1870869" y="4275841"/>
                <a:ext cx="2662238" cy="476853"/>
              </a:xfrm>
              <a:prstGeom prst="rect">
                <a:avLst/>
              </a:prstGeom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10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AFBDE0C0-01A7-4592-A18B-37E2B1FEB835}"/>
                  </a:ext>
                </a:extLst>
              </p:cNvPr>
              <p:cNvSpPr txBox="1"/>
              <p:nvPr/>
            </p:nvSpPr>
            <p:spPr>
              <a:xfrm flipH="1">
                <a:off x="2180854" y="4320832"/>
                <a:ext cx="1402964" cy="3821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3600" b="1" spc="30">
                    <a:ln w="6350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</a:ln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方正中倩简体" panose="03000509000000000000" pitchFamily="65" charset="-122"/>
                    <a:ea typeface="方正中倩简体" panose="03000509000000000000" pitchFamily="65" charset="-122"/>
                  </a:defRPr>
                </a:lvl1pPr>
              </a:lstStyle>
              <a:p>
                <a:pPr defTabSz="685800"/>
                <a:r>
                  <a:rPr lang="zh-CN" altLang="en-US" sz="2400" b="0" dirty="0">
                    <a:ln w="6350">
                      <a:noFill/>
                    </a:ln>
                    <a:solidFill>
                      <a:prstClr val="white"/>
                    </a:solidFill>
                    <a:latin typeface="方正正中黑简体" panose="02000000000000000000" pitchFamily="2" charset="-122"/>
                    <a:ea typeface="方正正中黑简体" panose="02000000000000000000" pitchFamily="2" charset="-122"/>
                  </a:rPr>
                  <a:t>课程设计总结</a:t>
                </a:r>
              </a:p>
            </p:txBody>
          </p:sp>
        </p:grpSp>
        <p:grpSp>
          <p:nvGrpSpPr>
            <p:cNvPr id="103" name="组合 102">
              <a:extLst>
                <a:ext uri="{FF2B5EF4-FFF2-40B4-BE49-F238E27FC236}">
                  <a16:creationId xmlns:a16="http://schemas.microsoft.com/office/drawing/2014/main" id="{CD37EC54-A02F-435B-A30C-07FC0E199E7C}"/>
                </a:ext>
              </a:extLst>
            </p:cNvPr>
            <p:cNvGrpSpPr/>
            <p:nvPr/>
          </p:nvGrpSpPr>
          <p:grpSpPr>
            <a:xfrm>
              <a:off x="5523006" y="4857663"/>
              <a:ext cx="586450" cy="576000"/>
              <a:chOff x="5523005" y="2186837"/>
              <a:chExt cx="653910" cy="642258"/>
            </a:xfrm>
          </p:grpSpPr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C04EF33F-5002-4A59-BC25-D4BE08CA4E13}"/>
                  </a:ext>
                </a:extLst>
              </p:cNvPr>
              <p:cNvSpPr/>
              <p:nvPr/>
            </p:nvSpPr>
            <p:spPr>
              <a:xfrm>
                <a:off x="5523005" y="2186837"/>
                <a:ext cx="642258" cy="642258"/>
              </a:xfrm>
              <a:prstGeom prst="ellipse">
                <a:avLst/>
              </a:prstGeom>
              <a:noFill/>
              <a:ln w="254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100000">
                      <a:srgbClr val="0070C0"/>
                    </a:gs>
                  </a:gsLst>
                  <a:lin ang="5400000" scaled="1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>
                  <a:solidFill>
                    <a:srgbClr val="363F4A"/>
                  </a:solidFill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DC94931B-B243-4432-BFE9-39C9C9C79CE5}"/>
                  </a:ext>
                </a:extLst>
              </p:cNvPr>
              <p:cNvSpPr txBox="1"/>
              <p:nvPr/>
            </p:nvSpPr>
            <p:spPr>
              <a:xfrm>
                <a:off x="5556330" y="2211935"/>
                <a:ext cx="620585" cy="5834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accent5">
                        <a:lumMod val="50000"/>
                      </a:schemeClr>
                    </a:solidFill>
                    <a:latin typeface="Impact" panose="020B0806030902050204" pitchFamily="34" charset="0"/>
                  </a:rPr>
                  <a:t>04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endParaRPr>
              </a:p>
            </p:txBody>
          </p:sp>
        </p:grpSp>
      </p:grpSp>
      <p:pic>
        <p:nvPicPr>
          <p:cNvPr id="111" name="图形 110">
            <a:extLst>
              <a:ext uri="{FF2B5EF4-FFF2-40B4-BE49-F238E27FC236}">
                <a16:creationId xmlns:a16="http://schemas.microsoft.com/office/drawing/2014/main" id="{44A55CAC-FD13-4059-98E7-45D1A8691C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6200000">
            <a:off x="9819599" y="-1692084"/>
            <a:ext cx="4105596" cy="3880425"/>
          </a:xfrm>
          <a:prstGeom prst="rect">
            <a:avLst/>
          </a:prstGeom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F84515D-5D12-46C1-AB1D-0AA9E698F9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DBEF865-C603-4BC9-814D-9B0198BF2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99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4079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实验器件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3B8CDC6-7FBE-4558-B605-134291EB4E26}"/>
              </a:ext>
            </a:extLst>
          </p:cNvPr>
          <p:cNvSpPr/>
          <p:nvPr/>
        </p:nvSpPr>
        <p:spPr>
          <a:xfrm>
            <a:off x="6844683" y="22133"/>
            <a:ext cx="5200212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蜂鸣器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8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于提示设置的步数已走完</a:t>
            </a:r>
          </a:p>
        </p:txBody>
      </p:sp>
      <p:pic>
        <p:nvPicPr>
          <p:cNvPr id="5123" name="Picture 3">
            <a:extLst>
              <a:ext uri="{FF2B5EF4-FFF2-40B4-BE49-F238E27FC236}">
                <a16:creationId xmlns:a16="http://schemas.microsoft.com/office/drawing/2014/main" id="{05E12725-2F91-43E4-A3BF-D3C59806F9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25" b="10208"/>
          <a:stretch>
            <a:fillRect/>
          </a:stretch>
        </p:blipFill>
        <p:spPr bwMode="auto">
          <a:xfrm>
            <a:off x="2520806" y="2605026"/>
            <a:ext cx="6241675" cy="1684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矩形 66">
            <a:extLst>
              <a:ext uri="{FF2B5EF4-FFF2-40B4-BE49-F238E27FC236}">
                <a16:creationId xmlns:a16="http://schemas.microsoft.com/office/drawing/2014/main" id="{53CB44FD-C90C-4DFA-95CB-2EB2E53AF459}"/>
              </a:ext>
            </a:extLst>
          </p:cNvPr>
          <p:cNvSpPr/>
          <p:nvPr/>
        </p:nvSpPr>
        <p:spPr>
          <a:xfrm>
            <a:off x="4154697" y="4661914"/>
            <a:ext cx="29738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33350"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trl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控制接口，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蜂鸣</a:t>
            </a:r>
          </a:p>
        </p:txBody>
      </p:sp>
      <p:sp>
        <p:nvSpPr>
          <p:cNvPr id="73" name="动作按钮: 上一张 72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46C0E273-C8B7-488D-8933-E954F4DFD46C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590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  <p:bldP spid="6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1</a:t>
            </a:fld>
            <a:endParaRPr lang="zh-CN" altLang="en-US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各端口分工</a:t>
              </a:r>
            </a:p>
          </p:txBody>
        </p:sp>
      </p:grpSp>
      <p:graphicFrame>
        <p:nvGraphicFramePr>
          <p:cNvPr id="71" name="表格 70">
            <a:extLst>
              <a:ext uri="{FF2B5EF4-FFF2-40B4-BE49-F238E27FC236}">
                <a16:creationId xmlns:a16="http://schemas.microsoft.com/office/drawing/2014/main" id="{C4543887-E4A2-42E0-A671-C7EFB63A59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9869960"/>
              </p:ext>
            </p:extLst>
          </p:nvPr>
        </p:nvGraphicFramePr>
        <p:xfrm>
          <a:off x="599996" y="1645810"/>
          <a:ext cx="10553437" cy="45726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1822">
                  <a:extLst>
                    <a:ext uri="{9D8B030D-6E8A-4147-A177-3AD203B41FA5}">
                      <a16:colId xmlns:a16="http://schemas.microsoft.com/office/drawing/2014/main" val="2264865867"/>
                    </a:ext>
                  </a:extLst>
                </a:gridCol>
                <a:gridCol w="874183">
                  <a:extLst>
                    <a:ext uri="{9D8B030D-6E8A-4147-A177-3AD203B41FA5}">
                      <a16:colId xmlns:a16="http://schemas.microsoft.com/office/drawing/2014/main" val="3280759322"/>
                    </a:ext>
                  </a:extLst>
                </a:gridCol>
                <a:gridCol w="1358240">
                  <a:extLst>
                    <a:ext uri="{9D8B030D-6E8A-4147-A177-3AD203B41FA5}">
                      <a16:colId xmlns:a16="http://schemas.microsoft.com/office/drawing/2014/main" val="1209302753"/>
                    </a:ext>
                  </a:extLst>
                </a:gridCol>
                <a:gridCol w="3684596">
                  <a:extLst>
                    <a:ext uri="{9D8B030D-6E8A-4147-A177-3AD203B41FA5}">
                      <a16:colId xmlns:a16="http://schemas.microsoft.com/office/drawing/2014/main" val="2300719135"/>
                    </a:ext>
                  </a:extLst>
                </a:gridCol>
                <a:gridCol w="3684596">
                  <a:extLst>
                    <a:ext uri="{9D8B030D-6E8A-4147-A177-3AD203B41FA5}">
                      <a16:colId xmlns:a16="http://schemas.microsoft.com/office/drawing/2014/main" val="282038371"/>
                    </a:ext>
                  </a:extLst>
                </a:gridCol>
              </a:tblGrid>
              <a:tr h="4337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模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硬件端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端口地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端口名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端口作用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1163142354"/>
                  </a:ext>
                </a:extLst>
              </a:tr>
              <a:tr h="211941">
                <a:tc rowSpan="4"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255</a:t>
                      </a:r>
                      <a:endParaRPr lang="zh-CN" sz="1400" kern="100">
                        <a:effectLst/>
                      </a:endParaRPr>
                    </a:p>
                    <a:p>
                      <a:pPr algn="ctr">
                        <a:lnSpc>
                          <a:spcPct val="3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[CS1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</a:t>
                      </a:r>
                      <a:r>
                        <a:rPr lang="zh-CN" sz="1400" kern="100">
                          <a:effectLst/>
                        </a:rPr>
                        <a:t>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70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5_A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数码管段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3637913987"/>
                  </a:ext>
                </a:extLst>
              </a:tr>
              <a:tr h="3553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</a:t>
                      </a:r>
                      <a:r>
                        <a:rPr lang="zh-CN" sz="1400" kern="100">
                          <a:effectLst/>
                        </a:rPr>
                        <a:t>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71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PORT8255_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位码（数码管选择脚）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控制按键的列线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3815338161"/>
                  </a:ext>
                </a:extLst>
              </a:tr>
              <a:tr h="4337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</a:t>
                      </a:r>
                      <a:r>
                        <a:rPr lang="zh-CN" sz="1400" kern="100">
                          <a:effectLst/>
                        </a:rPr>
                        <a:t>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72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PORT8255_C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C0</a:t>
                      </a:r>
                      <a:r>
                        <a:rPr lang="zh-CN" sz="1400" kern="100">
                          <a:effectLst/>
                        </a:rPr>
                        <a:t>、</a:t>
                      </a:r>
                      <a:r>
                        <a:rPr lang="en-US" sz="1400" kern="100">
                          <a:effectLst/>
                        </a:rPr>
                        <a:t>PC1</a:t>
                      </a:r>
                      <a:r>
                        <a:rPr lang="zh-CN" sz="1400" kern="100">
                          <a:effectLst/>
                        </a:rPr>
                        <a:t>→控制按键的行线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C4~PC7</a:t>
                      </a:r>
                      <a:r>
                        <a:rPr lang="zh-CN" sz="1400" kern="100">
                          <a:effectLst/>
                        </a:rPr>
                        <a:t>→分别控制电机</a:t>
                      </a:r>
                      <a:r>
                        <a:rPr lang="en-US" sz="1400" kern="100">
                          <a:effectLst/>
                        </a:rPr>
                        <a:t>ABCD</a:t>
                      </a:r>
                      <a:r>
                        <a:rPr lang="zh-CN" sz="1400" kern="100">
                          <a:effectLst/>
                        </a:rPr>
                        <a:t>四相位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1133652251"/>
                  </a:ext>
                </a:extLst>
              </a:tr>
              <a:tr h="4337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控制端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73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5_K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写方式控制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760678191"/>
                  </a:ext>
                </a:extLst>
              </a:tr>
              <a:tr h="32284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259</a:t>
                      </a:r>
                      <a:endParaRPr lang="zh-CN" sz="1400" kern="1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[CS3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偶地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0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9_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写</a:t>
                      </a:r>
                      <a:r>
                        <a:rPr lang="en-US" sz="1400" kern="100" dirty="0">
                          <a:effectLst/>
                        </a:rPr>
                        <a:t>ICW1</a:t>
                      </a:r>
                      <a:r>
                        <a:rPr lang="zh-CN" sz="1400" kern="100" dirty="0">
                          <a:effectLst/>
                        </a:rPr>
                        <a:t>、</a:t>
                      </a:r>
                      <a:r>
                        <a:rPr lang="en-US" sz="1400" kern="100" dirty="0">
                          <a:effectLst/>
                        </a:rPr>
                        <a:t>OCW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292200928"/>
                  </a:ext>
                </a:extLst>
              </a:tr>
              <a:tr h="3228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奇地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1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9_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写</a:t>
                      </a:r>
                      <a:r>
                        <a:rPr lang="en-US" sz="1400" kern="100">
                          <a:effectLst/>
                        </a:rPr>
                        <a:t>ICW2</a:t>
                      </a:r>
                      <a:r>
                        <a:rPr lang="zh-CN" sz="1400" kern="100">
                          <a:effectLst/>
                        </a:rPr>
                        <a:t>、</a:t>
                      </a:r>
                      <a:r>
                        <a:rPr lang="en-US" sz="1400" kern="100">
                          <a:effectLst/>
                        </a:rPr>
                        <a:t>ICW4</a:t>
                      </a:r>
                      <a:r>
                        <a:rPr lang="zh-CN" sz="1400" kern="100">
                          <a:effectLst/>
                        </a:rPr>
                        <a:t>、</a:t>
                      </a:r>
                      <a:r>
                        <a:rPr lang="en-US" sz="1400" kern="100">
                          <a:effectLst/>
                        </a:rPr>
                        <a:t>OCW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3071120416"/>
                  </a:ext>
                </a:extLst>
              </a:tr>
              <a:tr h="32284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253</a:t>
                      </a:r>
                      <a:endParaRPr lang="zh-CN" sz="1400" kern="1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[CS2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计数器</a:t>
                      </a: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60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3_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分频，用于产生中断的频率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827268578"/>
                  </a:ext>
                </a:extLst>
              </a:tr>
              <a:tr h="4337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控制端口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63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3_K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写方式控制字，计数初值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3834624840"/>
                  </a:ext>
                </a:extLst>
              </a:tr>
              <a:tr h="32284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251</a:t>
                      </a:r>
                      <a:endParaRPr lang="zh-CN" sz="1400" kern="1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[CS4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偶地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40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1_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写模式字、控制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1237007450"/>
                  </a:ext>
                </a:extLst>
              </a:tr>
              <a:tr h="3228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奇地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41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8251_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用来接收或发送数据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227203716"/>
                  </a:ext>
                </a:extLst>
              </a:tr>
              <a:tr h="434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809</a:t>
                      </a:r>
                      <a:endParaRPr lang="zh-CN" sz="1400" kern="1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[CS5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30H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RT0809_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模数转换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332" marR="41332" marT="0" marB="0"/>
                </a:tc>
                <a:extLst>
                  <a:ext uri="{0D108BD9-81ED-4DB2-BD59-A6C34878D82A}">
                    <a16:rowId xmlns:a16="http://schemas.microsoft.com/office/drawing/2014/main" val="36717582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4202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736230" y="1419747"/>
            <a:ext cx="10165031" cy="4200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TCOD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存放位码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EGTAB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存放段码值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~F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.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、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.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EYVALU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存放键值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~F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.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、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.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YCODE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存放扫描按键得到的行列码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FFER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显示缓冲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First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停机标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启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停止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Clockwis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动方向标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逆时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顺时针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epControl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下一次要送给步进电机的相位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NeedDisplay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数码管更新显示标志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设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3114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736230" y="1419747"/>
            <a:ext cx="11437705" cy="5123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etCount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##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epCount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前步数绝对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epDec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的步数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peedNumber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的转速级数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JiShu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转速级数计算得到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计数初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yleMov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动方式选择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			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单相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双向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单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拍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ntrolStyl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相位值表，用于相位赋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NE		DB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断完成标志 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未完成 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完成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预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/>
              <a:t>STOPPINGTEST</a:t>
            </a:r>
            <a:r>
              <a:rPr lang="en-US" altLang="zh-CN" sz="2000" dirty="0"/>
              <a:t>		DB		</a:t>
            </a:r>
            <a:r>
              <a:rPr lang="zh-CN" altLang="en-US" sz="2000" dirty="0"/>
              <a:t>停机标志（调节旋钮</a:t>
            </a:r>
            <a:r>
              <a:rPr lang="en-US" altLang="zh-CN" sz="2000" dirty="0"/>
              <a:t>0FFH</a:t>
            </a:r>
            <a:r>
              <a:rPr lang="zh-CN" altLang="en-US" sz="2000" dirty="0"/>
              <a:t>）</a:t>
            </a:r>
            <a:endParaRPr lang="en-US" altLang="zh-CN" sz="2000" dirty="0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设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768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646029" y="1411760"/>
            <a:ext cx="9884858" cy="373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块初始化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INIT8253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825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初始化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进行相应转速的设置，即对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M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进行分频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INIT8255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825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初始化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INIT8259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8259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初始化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INIT8251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初始化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接收机和发送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INITMOTOR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初始化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停机标志、显示缓冲区、转动方式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INTERRUPT_VECTOR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断向量表初始化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向量表偏移地址和段基地址，及保护断点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模块组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8947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736230" y="1419747"/>
            <a:ext cx="10165031" cy="4662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主程序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判断有无按键按下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判断电机有无转动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判断设定的步数是否走完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判断按键功能和设置步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速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4" action="ppaction://hlinksldjump"/>
              </a:rPr>
              <a:t>LED_DISPLAY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数码管显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将显示缓冲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ff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数码管显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5" action="ppaction://hlinksldjump"/>
              </a:rPr>
              <a:t>SCANKEY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扫描按键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扫描键盘得到按键的行列码存入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6" action="ppaction://hlinksldjump"/>
              </a:rPr>
              <a:t>TRANSLAT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行列码转换为键值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将扫描得到的行列码转换成相应键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模块组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79776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8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646029" y="1411760"/>
            <a:ext cx="9884858" cy="4662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GetBuffer65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步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速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得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值送入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etCoun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用于设置步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速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4" action="ppaction://hlinksldjump"/>
              </a:rPr>
              <a:t>SetJiShu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设置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8253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计数值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##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（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SetCount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）→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SpeedNumber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（转速级数）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公式计算得到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JiShu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计数值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5" action="ppaction://hlinksldjump"/>
              </a:rPr>
              <a:t>HltFunction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功能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显示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——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按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显示全“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”表示停机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3" action="ppaction://hlinksldjump"/>
              </a:rPr>
              <a:t>StepCountSet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得到当前步数值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——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将显示缓冲区后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4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位转换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4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位数存入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StepCount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（当前步数值）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6" action="ppaction://hlinksldjump"/>
              </a:rPr>
              <a:t>DELAY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延时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——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进行一定时间的延时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3" action="ppaction://hlinksldjump"/>
              </a:rPr>
              <a:t>SetStyleMove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设置步进电机的转动方式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模块组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4087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646029" y="1411760"/>
            <a:ext cx="9884858" cy="6047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AlterStep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步数调整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判断转动方向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判断当前步数是正是负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根据转动转动和步数正负对当前步数进行加减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判断当前步数绝对值是否到达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9999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，到达则进行反转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4" action="ppaction://hlinksldjump"/>
              </a:rPr>
              <a:t>StepControlSet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设置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StepControl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（步进电机的下一步相位值）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判断电机转动方式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根据转动方式，设置下一步相位值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5" action="ppaction://hlinksldjump"/>
              </a:rPr>
              <a:t>SEND8251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发送机发送数据给接收机。</a:t>
            </a: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【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  <a:hlinkClick r:id="rId5" action="ppaction://hlinksldjump"/>
              </a:rPr>
              <a:t>RECEIVE8251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】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接收机接收发送机发送过来的数据。</a:t>
            </a: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模块组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2653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646029" y="1411760"/>
            <a:ext cx="9884858" cy="2815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TIMERO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断子程序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根据相位值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StepControl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送入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8255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控制步进电机转动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将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bNeedDisplay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值置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1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，即“已改变步数，需要显示”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判断是否通过功能键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D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或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E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设置步数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如果设置了步数，将设置的步数值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-1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发中断</a:t>
            </a:r>
            <a:r>
              <a:rPr lang="en-US" altLang="zh-CN" sz="20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EOI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AB64B1C-0783-4041-8771-A4CB3D0BC47E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31283C9-4346-4333-9A34-CCFF431A5DED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69" name="TextBox 9">
              <a:extLst>
                <a:ext uri="{FF2B5EF4-FFF2-40B4-BE49-F238E27FC236}">
                  <a16:creationId xmlns:a16="http://schemas.microsoft.com/office/drawing/2014/main" id="{166C02C4-21FD-469C-A432-6FEA2AD3244A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模块组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2008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7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原理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及原理图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67" name="图片 66">
            <a:extLst>
              <a:ext uri="{FF2B5EF4-FFF2-40B4-BE49-F238E27FC236}">
                <a16:creationId xmlns:a16="http://schemas.microsoft.com/office/drawing/2014/main" id="{AB250C2E-5AA0-47D2-8F25-352F8A5B95D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165" y="-1"/>
            <a:ext cx="6102582" cy="66919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16842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3">
            <a:extLst>
              <a:ext uri="{FF2B5EF4-FFF2-40B4-BE49-F238E27FC236}">
                <a16:creationId xmlns:a16="http://schemas.microsoft.com/office/drawing/2014/main" id="{67E1F9B9-1C67-4C4B-A2F8-8DB6EA3A44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8793741" y="1625159"/>
            <a:ext cx="3494075" cy="3302443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id="{A1318570-2AF4-4718-81A8-278B79C90F37}"/>
              </a:ext>
            </a:extLst>
          </p:cNvPr>
          <p:cNvSpPr txBox="1"/>
          <p:nvPr/>
        </p:nvSpPr>
        <p:spPr>
          <a:xfrm flipH="1">
            <a:off x="4173762" y="2734384"/>
            <a:ext cx="4906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600" b="1" spc="30">
                <a:ln w="635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方正中倩简体" panose="03000509000000000000" pitchFamily="65" charset="-122"/>
                <a:ea typeface="方正中倩简体" panose="03000509000000000000" pitchFamily="65" charset="-122"/>
              </a:defRPr>
            </a:lvl1pPr>
          </a:lstStyle>
          <a:p>
            <a:pPr defTabSz="685800"/>
            <a:r>
              <a:rPr lang="zh-CN" altLang="en-US" sz="4800" b="0" dirty="0">
                <a:ln w="6350">
                  <a:noFill/>
                </a:ln>
                <a:solidFill>
                  <a:schemeClr val="accent5">
                    <a:lumMod val="50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课程设计背景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BF431FF-9D1C-4345-8A16-DD50BE8CBB0D}"/>
              </a:ext>
            </a:extLst>
          </p:cNvPr>
          <p:cNvGrpSpPr/>
          <p:nvPr/>
        </p:nvGrpSpPr>
        <p:grpSpPr>
          <a:xfrm>
            <a:off x="2768493" y="2617579"/>
            <a:ext cx="1074912" cy="1074912"/>
            <a:chOff x="5523005" y="2186837"/>
            <a:chExt cx="642258" cy="642258"/>
          </a:xfrm>
        </p:grpSpPr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00CFEF1C-4673-4560-80A4-639C9E9EC30E}"/>
                </a:ext>
              </a:extLst>
            </p:cNvPr>
            <p:cNvSpPr/>
            <p:nvPr/>
          </p:nvSpPr>
          <p:spPr>
            <a:xfrm>
              <a:off x="5523005" y="2186837"/>
              <a:ext cx="642258" cy="642258"/>
            </a:xfrm>
            <a:prstGeom prst="ellipse">
              <a:avLst/>
            </a:prstGeom>
            <a:noFill/>
            <a:ln w="25400"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540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rgbClr val="363F4A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FDB38D9-4D41-4C5F-9B97-C4F1395D92C2}"/>
                </a:ext>
              </a:extLst>
            </p:cNvPr>
            <p:cNvSpPr txBox="1"/>
            <p:nvPr/>
          </p:nvSpPr>
          <p:spPr>
            <a:xfrm>
              <a:off x="5620394" y="2256628"/>
              <a:ext cx="447480" cy="49651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4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rPr>
                <a:t>01</a:t>
              </a:r>
              <a:endParaRPr lang="zh-CN" altLang="en-US" sz="4800" dirty="0">
                <a:solidFill>
                  <a:schemeClr val="accent5">
                    <a:lumMod val="50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2DF0B069-C37E-40EB-8ABD-A0586340FF32}"/>
              </a:ext>
            </a:extLst>
          </p:cNvPr>
          <p:cNvSpPr txBox="1"/>
          <p:nvPr/>
        </p:nvSpPr>
        <p:spPr>
          <a:xfrm>
            <a:off x="5778222" y="3494355"/>
            <a:ext cx="2525050" cy="11628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课程设计目的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控制具体要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控制原理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2B88F66D-3B9A-489A-8CB2-0E7DD29B1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F80FBA8-8C83-4125-8617-75542E92B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292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3">
            <a:extLst>
              <a:ext uri="{FF2B5EF4-FFF2-40B4-BE49-F238E27FC236}">
                <a16:creationId xmlns:a16="http://schemas.microsoft.com/office/drawing/2014/main" id="{67E1F9B9-1C67-4C4B-A2F8-8DB6EA3A44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8793741" y="1625159"/>
            <a:ext cx="3494075" cy="3302443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id="{A1318570-2AF4-4718-81A8-278B79C90F37}"/>
              </a:ext>
            </a:extLst>
          </p:cNvPr>
          <p:cNvSpPr txBox="1"/>
          <p:nvPr/>
        </p:nvSpPr>
        <p:spPr>
          <a:xfrm flipH="1">
            <a:off x="4173761" y="2734384"/>
            <a:ext cx="5249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600" b="1" spc="30">
                <a:ln w="635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方正中倩简体" panose="03000509000000000000" pitchFamily="65" charset="-122"/>
                <a:ea typeface="方正中倩简体" panose="03000509000000000000" pitchFamily="65" charset="-122"/>
              </a:defRPr>
            </a:lvl1pPr>
          </a:lstStyle>
          <a:p>
            <a:pPr defTabSz="685800"/>
            <a:r>
              <a:rPr lang="zh-CN" altLang="en-US" sz="4800" b="0" dirty="0">
                <a:ln w="6350">
                  <a:noFill/>
                </a:ln>
                <a:solidFill>
                  <a:schemeClr val="accent5">
                    <a:lumMod val="50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软硬件调试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BF431FF-9D1C-4345-8A16-DD50BE8CBB0D}"/>
              </a:ext>
            </a:extLst>
          </p:cNvPr>
          <p:cNvGrpSpPr/>
          <p:nvPr/>
        </p:nvGrpSpPr>
        <p:grpSpPr>
          <a:xfrm>
            <a:off x="2768493" y="2617579"/>
            <a:ext cx="1074912" cy="1074912"/>
            <a:chOff x="5523005" y="2186837"/>
            <a:chExt cx="642258" cy="642258"/>
          </a:xfrm>
        </p:grpSpPr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00CFEF1C-4673-4560-80A4-639C9E9EC30E}"/>
                </a:ext>
              </a:extLst>
            </p:cNvPr>
            <p:cNvSpPr/>
            <p:nvPr/>
          </p:nvSpPr>
          <p:spPr>
            <a:xfrm>
              <a:off x="5523005" y="2186837"/>
              <a:ext cx="642258" cy="642258"/>
            </a:xfrm>
            <a:prstGeom prst="ellipse">
              <a:avLst/>
            </a:prstGeom>
            <a:noFill/>
            <a:ln w="25400"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540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rgbClr val="363F4A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FDB38D9-4D41-4C5F-9B97-C4F1395D92C2}"/>
                </a:ext>
              </a:extLst>
            </p:cNvPr>
            <p:cNvSpPr txBox="1"/>
            <p:nvPr/>
          </p:nvSpPr>
          <p:spPr>
            <a:xfrm>
              <a:off x="5620394" y="2256628"/>
              <a:ext cx="503032" cy="49651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4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rPr>
                <a:t>03</a:t>
              </a:r>
              <a:endParaRPr lang="zh-CN" altLang="en-US" sz="4800" dirty="0">
                <a:solidFill>
                  <a:schemeClr val="accent5">
                    <a:lumMod val="50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2DF0B069-C37E-40EB-8ABD-A0586340FF32}"/>
              </a:ext>
            </a:extLst>
          </p:cNvPr>
          <p:cNvSpPr txBox="1"/>
          <p:nvPr/>
        </p:nvSpPr>
        <p:spPr>
          <a:xfrm>
            <a:off x="5778222" y="3494355"/>
            <a:ext cx="1909497" cy="7934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软件的流程图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软硬件调试过程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62372D6-B147-430C-8D77-583DAF70D0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F115907-E6E4-41AC-829D-B80654E4B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65" name="动作按钮: 空白 64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DE9B15CB-944B-4161-8BF8-920791B7815A}"/>
              </a:ext>
            </a:extLst>
          </p:cNvPr>
          <p:cNvSpPr/>
          <p:nvPr/>
        </p:nvSpPr>
        <p:spPr>
          <a:xfrm>
            <a:off x="392618" y="6121395"/>
            <a:ext cx="504700" cy="401362"/>
          </a:xfrm>
          <a:prstGeom prst="actionButtonBlan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910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DF4C5E5-9C3C-4617-AA25-000518A7522E}"/>
              </a:ext>
            </a:extLst>
          </p:cNvPr>
          <p:cNvGrpSpPr/>
          <p:nvPr/>
        </p:nvGrpSpPr>
        <p:grpSpPr>
          <a:xfrm>
            <a:off x="61877" y="1451312"/>
            <a:ext cx="11754185" cy="4268836"/>
            <a:chOff x="61877" y="1451312"/>
            <a:chExt cx="11754185" cy="4268836"/>
          </a:xfrm>
        </p:grpSpPr>
        <p:pic>
          <p:nvPicPr>
            <p:cNvPr id="71" name="图片 70">
              <a:extLst>
                <a:ext uri="{FF2B5EF4-FFF2-40B4-BE49-F238E27FC236}">
                  <a16:creationId xmlns:a16="http://schemas.microsoft.com/office/drawing/2014/main" id="{3AF10A7A-8036-41C9-A679-2BDC0A259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877" y="1839747"/>
              <a:ext cx="4074470" cy="2587018"/>
            </a:xfrm>
            <a:prstGeom prst="rect">
              <a:avLst/>
            </a:prstGeom>
          </p:spPr>
        </p:pic>
        <p:pic>
          <p:nvPicPr>
            <p:cNvPr id="72" name="图片 71">
              <a:extLst>
                <a:ext uri="{FF2B5EF4-FFF2-40B4-BE49-F238E27FC236}">
                  <a16:creationId xmlns:a16="http://schemas.microsoft.com/office/drawing/2014/main" id="{78D864FB-F7AB-4F5E-8129-85D7ECB0123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14844" y="1451312"/>
              <a:ext cx="3438321" cy="4268836"/>
            </a:xfrm>
            <a:prstGeom prst="rect">
              <a:avLst/>
            </a:prstGeom>
          </p:spPr>
        </p:pic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D67841EE-EAD8-40CD-84BF-03A0D7E74AF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552241" y="1600290"/>
              <a:ext cx="3263821" cy="3138627"/>
            </a:xfrm>
            <a:prstGeom prst="rect">
              <a:avLst/>
            </a:prstGeom>
          </p:spPr>
        </p:pic>
      </p:grpSp>
      <p:sp>
        <p:nvSpPr>
          <p:cNvPr id="75" name="动作按钮: 上一张 74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BB2CA46D-0D5E-4025-ACF2-16E58204F02F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855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75" name="动作按钮: 上一张 7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BB2CA46D-0D5E-4025-ACF2-16E58204F02F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6" name="图片 75">
            <a:extLst>
              <a:ext uri="{FF2B5EF4-FFF2-40B4-BE49-F238E27FC236}">
                <a16:creationId xmlns:a16="http://schemas.microsoft.com/office/drawing/2014/main" id="{014376AA-76B6-4243-83DE-E98966F8748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166" y="1687503"/>
            <a:ext cx="4285677" cy="4063294"/>
          </a:xfrm>
          <a:prstGeom prst="rect">
            <a:avLst/>
          </a:prstGeom>
          <a:noFill/>
          <a:ln>
            <a:noFill/>
          </a:ln>
        </p:spPr>
      </p:pic>
      <p:pic>
        <p:nvPicPr>
          <p:cNvPr id="77" name="图片 76">
            <a:extLst>
              <a:ext uri="{FF2B5EF4-FFF2-40B4-BE49-F238E27FC236}">
                <a16:creationId xmlns:a16="http://schemas.microsoft.com/office/drawing/2014/main" id="{6C85AD0F-AB0F-4204-849F-B19F39E9CD7A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231" y="1709548"/>
            <a:ext cx="4217252" cy="41205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0873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5" name="图片 74">
            <a:extLst>
              <a:ext uri="{FF2B5EF4-FFF2-40B4-BE49-F238E27FC236}">
                <a16:creationId xmlns:a16="http://schemas.microsoft.com/office/drawing/2014/main" id="{D8F933E2-ABBA-40A7-A00B-CBF7EDFF5E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5183" y="67534"/>
            <a:ext cx="4038096" cy="6332597"/>
          </a:xfrm>
          <a:prstGeom prst="rect">
            <a:avLst/>
          </a:prstGeom>
        </p:spPr>
      </p:pic>
      <p:pic>
        <p:nvPicPr>
          <p:cNvPr id="76" name="图片 75">
            <a:extLst>
              <a:ext uri="{FF2B5EF4-FFF2-40B4-BE49-F238E27FC236}">
                <a16:creationId xmlns:a16="http://schemas.microsoft.com/office/drawing/2014/main" id="{B22E31F1-1740-42FC-85F9-9FF2713109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1659" y="1144054"/>
            <a:ext cx="3378885" cy="4000392"/>
          </a:xfrm>
          <a:prstGeom prst="rect">
            <a:avLst/>
          </a:prstGeom>
        </p:spPr>
      </p:pic>
      <p:sp>
        <p:nvSpPr>
          <p:cNvPr id="77" name="动作按钮: 上一张 76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BF37CAB3-AB7B-41AB-88CB-C1415FC5DE89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56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A5F21271-932E-4C1A-AB24-DE605E6642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6448" y="169077"/>
            <a:ext cx="4790789" cy="6249733"/>
          </a:xfrm>
          <a:prstGeom prst="rect">
            <a:avLst/>
          </a:prstGeom>
        </p:spPr>
      </p:pic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E6CF4EC8-70AD-40D9-8570-618FA337BEDB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6120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68" name="图片 67">
            <a:extLst>
              <a:ext uri="{FF2B5EF4-FFF2-40B4-BE49-F238E27FC236}">
                <a16:creationId xmlns:a16="http://schemas.microsoft.com/office/drawing/2014/main" id="{B0F5A8BE-0CC0-435E-9410-FD16B85EC8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8773" y="55575"/>
            <a:ext cx="6681749" cy="6792834"/>
          </a:xfrm>
          <a:prstGeom prst="rect">
            <a:avLst/>
          </a:prstGeom>
        </p:spPr>
      </p:pic>
      <p:sp>
        <p:nvSpPr>
          <p:cNvPr id="72" name="动作按钮: 上一张 7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DB92C848-7D1A-4F79-A1D1-65402065BC4C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802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2D5DA30E-F1F9-4876-BFE5-675904339E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7911" y="152435"/>
            <a:ext cx="3833297" cy="5983188"/>
          </a:xfrm>
          <a:prstGeom prst="rect">
            <a:avLst/>
          </a:prstGeom>
        </p:spPr>
      </p:pic>
      <p:sp>
        <p:nvSpPr>
          <p:cNvPr id="74" name="动作按钮: 上一张 7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37831703-AFB2-46AB-8A77-48DF47D89C56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765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6" name="图片 75">
            <a:extLst>
              <a:ext uri="{FF2B5EF4-FFF2-40B4-BE49-F238E27FC236}">
                <a16:creationId xmlns:a16="http://schemas.microsoft.com/office/drawing/2014/main" id="{F485FFEA-47D4-4E4C-AA23-444F196EDF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007" y="1777489"/>
            <a:ext cx="3731455" cy="2649276"/>
          </a:xfrm>
          <a:prstGeom prst="rect">
            <a:avLst/>
          </a:prstGeom>
        </p:spPr>
      </p:pic>
      <p:pic>
        <p:nvPicPr>
          <p:cNvPr id="79" name="图片 78">
            <a:extLst>
              <a:ext uri="{FF2B5EF4-FFF2-40B4-BE49-F238E27FC236}">
                <a16:creationId xmlns:a16="http://schemas.microsoft.com/office/drawing/2014/main" id="{AC5E4BEB-EA9D-4C07-B321-E9962E3271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1218" y="853731"/>
            <a:ext cx="3045112" cy="4718989"/>
          </a:xfrm>
          <a:prstGeom prst="rect">
            <a:avLst/>
          </a:prstGeom>
        </p:spPr>
      </p:pic>
      <p:pic>
        <p:nvPicPr>
          <p:cNvPr id="80" name="图片 79">
            <a:extLst>
              <a:ext uri="{FF2B5EF4-FFF2-40B4-BE49-F238E27FC236}">
                <a16:creationId xmlns:a16="http://schemas.microsoft.com/office/drawing/2014/main" id="{30473BCE-98DD-4624-A151-E4B3876331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1614" y="681032"/>
            <a:ext cx="4000175" cy="5231873"/>
          </a:xfrm>
          <a:prstGeom prst="rect">
            <a:avLst/>
          </a:prstGeom>
        </p:spPr>
      </p:pic>
      <p:sp>
        <p:nvSpPr>
          <p:cNvPr id="81" name="动作按钮: 上一张 80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7801C405-3312-466B-BFA0-3B5ED61442B9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15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68" name="图片 67">
            <a:extLst>
              <a:ext uri="{FF2B5EF4-FFF2-40B4-BE49-F238E27FC236}">
                <a16:creationId xmlns:a16="http://schemas.microsoft.com/office/drawing/2014/main" id="{5BE00D9D-268A-452F-B113-AB4E8A0B8C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7324" y="513494"/>
            <a:ext cx="3259313" cy="5668189"/>
          </a:xfrm>
          <a:prstGeom prst="rect">
            <a:avLst/>
          </a:prstGeom>
        </p:spPr>
      </p:pic>
      <p:pic>
        <p:nvPicPr>
          <p:cNvPr id="71" name="图片 70">
            <a:extLst>
              <a:ext uri="{FF2B5EF4-FFF2-40B4-BE49-F238E27FC236}">
                <a16:creationId xmlns:a16="http://schemas.microsoft.com/office/drawing/2014/main" id="{BE3817C9-D90E-4FD2-9C3D-E7FA7E440C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2322" y="2635833"/>
            <a:ext cx="5053279" cy="1047250"/>
          </a:xfrm>
          <a:prstGeom prst="rect">
            <a:avLst/>
          </a:prstGeom>
        </p:spPr>
      </p:pic>
      <p:sp>
        <p:nvSpPr>
          <p:cNvPr id="72" name="动作按钮: 上一张 7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33D15DC4-4C39-4BFA-A06A-940536C63E32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76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2" name="图片 71">
            <a:extLst>
              <a:ext uri="{FF2B5EF4-FFF2-40B4-BE49-F238E27FC236}">
                <a16:creationId xmlns:a16="http://schemas.microsoft.com/office/drawing/2014/main" id="{192BD935-73AB-4CC7-B167-5F56F93171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4706" y="0"/>
            <a:ext cx="5078250" cy="6552907"/>
          </a:xfrm>
          <a:prstGeom prst="rect">
            <a:avLst/>
          </a:prstGeom>
        </p:spPr>
      </p:pic>
      <p:pic>
        <p:nvPicPr>
          <p:cNvPr id="73" name="图片 72">
            <a:extLst>
              <a:ext uri="{FF2B5EF4-FFF2-40B4-BE49-F238E27FC236}">
                <a16:creationId xmlns:a16="http://schemas.microsoft.com/office/drawing/2014/main" id="{55841418-D2D8-40D8-AC6D-02DB75E46D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862" y="3350311"/>
            <a:ext cx="6380979" cy="1356714"/>
          </a:xfrm>
          <a:prstGeom prst="rect">
            <a:avLst/>
          </a:prstGeom>
        </p:spPr>
      </p:pic>
      <p:sp>
        <p:nvSpPr>
          <p:cNvPr id="74" name="动作按钮: 上一张 73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2E5A503C-EE12-4298-BCD2-A3D74909059A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8201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目的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背景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896721" y="1452303"/>
            <a:ext cx="10165031" cy="53725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熟悉各常用可编程接口芯片的工作原理、使用方法及引脚连接特性，正确操作实验设备，能根据设计要求制定总体方案，完成硬件连线，理解应承担的责任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根据要求编写出满足功能要求的软件代码，能够利用开发工具进行设计调试、协助分析运行结果、定位设计错误等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具有创新意识。尝试对所要求的功能设计提出有效的改进设想并努力实现；或尝试增加新的系统功能并努力实现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具有对微机输入输出系统进行需求分析的能力，能针对具体的问题获取新知识完成系统的设计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以口头和书面方式准确地描述、总结所完成的设计和主要成果，撰写比较规范的课程设计报告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131030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5" name="图片 74">
            <a:extLst>
              <a:ext uri="{FF2B5EF4-FFF2-40B4-BE49-F238E27FC236}">
                <a16:creationId xmlns:a16="http://schemas.microsoft.com/office/drawing/2014/main" id="{7B58BB2B-8B6C-4B6B-9D72-C43FED439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1276" y="46602"/>
            <a:ext cx="9094573" cy="6628709"/>
          </a:xfrm>
          <a:prstGeom prst="rect">
            <a:avLst/>
          </a:prstGeom>
        </p:spPr>
      </p:pic>
      <p:sp>
        <p:nvSpPr>
          <p:cNvPr id="76" name="动作按钮: 上一张 75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40A928A1-EFB2-4FEA-9AE7-08CCC661B422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573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ABBD888-0C45-489D-807C-863ECE99B342}"/>
              </a:ext>
            </a:extLst>
          </p:cNvPr>
          <p:cNvGrpSpPr/>
          <p:nvPr/>
        </p:nvGrpSpPr>
        <p:grpSpPr>
          <a:xfrm>
            <a:off x="1430491" y="1926138"/>
            <a:ext cx="9035382" cy="3494343"/>
            <a:chOff x="525240" y="1720384"/>
            <a:chExt cx="11194824" cy="3981511"/>
          </a:xfrm>
        </p:grpSpPr>
        <p:pic>
          <p:nvPicPr>
            <p:cNvPr id="72" name="图片 71">
              <a:extLst>
                <a:ext uri="{FF2B5EF4-FFF2-40B4-BE49-F238E27FC236}">
                  <a16:creationId xmlns:a16="http://schemas.microsoft.com/office/drawing/2014/main" id="{FBEC8AFB-B66E-45B1-9A14-C08E5B733E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5240" y="1731767"/>
              <a:ext cx="3517119" cy="3958745"/>
            </a:xfrm>
            <a:prstGeom prst="rect">
              <a:avLst/>
            </a:prstGeom>
          </p:spPr>
        </p:pic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0E7EFA79-2EED-4B9A-A385-E60D00DE712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51284" y="1720384"/>
              <a:ext cx="3537345" cy="3981511"/>
            </a:xfrm>
            <a:prstGeom prst="rect">
              <a:avLst/>
            </a:prstGeom>
          </p:spPr>
        </p:pic>
        <p:pic>
          <p:nvPicPr>
            <p:cNvPr id="74" name="图片 73">
              <a:extLst>
                <a:ext uri="{FF2B5EF4-FFF2-40B4-BE49-F238E27FC236}">
                  <a16:creationId xmlns:a16="http://schemas.microsoft.com/office/drawing/2014/main" id="{451D1AAC-F572-4088-B880-91B8EAD642B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202944" y="1731767"/>
              <a:ext cx="3517120" cy="3958747"/>
            </a:xfrm>
            <a:prstGeom prst="rect">
              <a:avLst/>
            </a:prstGeom>
          </p:spPr>
        </p:pic>
      </p:grpSp>
      <p:sp>
        <p:nvSpPr>
          <p:cNvPr id="71" name="动作按钮: 上一张 70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0673BBDB-101D-4086-AE23-A0ED3CEF845F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22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EE9FC747-5E7D-4AD9-9365-8EF49C6C5D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746" y="-1676"/>
            <a:ext cx="5418360" cy="6420486"/>
          </a:xfrm>
          <a:prstGeom prst="rect">
            <a:avLst/>
          </a:prstGeom>
        </p:spPr>
      </p:pic>
      <p:sp>
        <p:nvSpPr>
          <p:cNvPr id="75" name="动作按钮: 上一张 74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6118093D-1690-406B-A910-481611061358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8165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pic>
        <p:nvPicPr>
          <p:cNvPr id="67" name="图片 66">
            <a:extLst>
              <a:ext uri="{FF2B5EF4-FFF2-40B4-BE49-F238E27FC236}">
                <a16:creationId xmlns:a16="http://schemas.microsoft.com/office/drawing/2014/main" id="{FCCFC62C-FB19-4019-9E41-77CE85EAAF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4600" y="998166"/>
            <a:ext cx="3464093" cy="4752631"/>
          </a:xfrm>
          <a:prstGeom prst="rect">
            <a:avLst/>
          </a:prstGeom>
        </p:spPr>
      </p:pic>
      <p:sp>
        <p:nvSpPr>
          <p:cNvPr id="71" name="动作按钮: 上一张 70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A0604428-5AC2-4DC5-BFC9-AF440E1B5200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07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71" name="动作按钮: 上一张 70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0604428-5AC2-4DC5-BFC9-AF440E1B5200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2" name="图片 71">
            <a:extLst>
              <a:ext uri="{FF2B5EF4-FFF2-40B4-BE49-F238E27FC236}">
                <a16:creationId xmlns:a16="http://schemas.microsoft.com/office/drawing/2014/main" id="{A3695A62-C32A-4BE5-B90D-ED53C2AA2C2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49" y="1027640"/>
            <a:ext cx="3069772" cy="516972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AB879C9-1EB8-4689-89E4-01B1F7862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AB8933A-FD4A-4598-9572-760636AE8E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275889"/>
              </p:ext>
            </p:extLst>
          </p:nvPr>
        </p:nvGraphicFramePr>
        <p:xfrm>
          <a:off x="6148831" y="181766"/>
          <a:ext cx="2930105" cy="590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139618" imgH="6324495" progId="Visio.Drawing.15">
                  <p:embed/>
                </p:oleObj>
              </mc:Choice>
              <mc:Fallback>
                <p:oleObj r:id="rId5" imgW="3139618" imgH="63244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831" y="181766"/>
                        <a:ext cx="2930105" cy="5901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39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339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的流程图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71" name="动作按钮: 上一张 70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0604428-5AC2-4DC5-BFC9-AF440E1B5200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AB879C9-1EB8-4689-89E4-01B1F7862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3" name="图片 72">
            <a:extLst>
              <a:ext uri="{FF2B5EF4-FFF2-40B4-BE49-F238E27FC236}">
                <a16:creationId xmlns:a16="http://schemas.microsoft.com/office/drawing/2014/main" id="{D0A70C5C-19B7-46B0-AA4A-83672718E80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197" y="-121211"/>
            <a:ext cx="9901088" cy="65575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57036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过程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F6A3FEBD-0FBB-4870-9823-F859698DE211}"/>
              </a:ext>
            </a:extLst>
          </p:cNvPr>
          <p:cNvSpPr txBox="1"/>
          <p:nvPr/>
        </p:nvSpPr>
        <p:spPr>
          <a:xfrm>
            <a:off x="969685" y="1451823"/>
            <a:ext cx="10165031" cy="3277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首先测试所用连线是否通路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hlinkClick r:id="rId3" action="ppaction://hlinksldjump"/>
              </a:rPr>
              <a:t>关闭电源后，硬件连线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成功编译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sm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文件后，装载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dob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文件，进行单步测试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根据单步测试的每一步结果，观察是否符合预期需求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若符合预期所想，进行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；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否则，针对错误的结果，对源程序进行相应的修改，重新编译加载程序，进行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，直到符合预期为止。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228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6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过程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F6A3FEBD-0FBB-4870-9823-F859698DE211}"/>
              </a:ext>
            </a:extLst>
          </p:cNvPr>
          <p:cNvSpPr txBox="1"/>
          <p:nvPr/>
        </p:nvSpPr>
        <p:spPr>
          <a:xfrm>
            <a:off x="969685" y="1451823"/>
            <a:ext cx="10369921" cy="2815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全速运行程序，观察是否符合预期需求；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若符合预期所想，进行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6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；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否则，针对错误的结果，对源程序进行相应的修改，重新编译加载程序，进行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，直到符合预期为止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457200" lvl="0" indent="-4572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思考是否可以对其进行改进，若对其改进，跳转到第</a:t>
            </a:r>
            <a:r>
              <a:rPr lang="en-US" altLang="zh-CN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4</a:t>
            </a:r>
            <a:r>
              <a:rPr lang="zh-CN" alt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步，否则程序测试成功并已完成。</a:t>
            </a:r>
            <a:endParaRPr lang="en-US" altLang="zh-CN" sz="20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413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6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过程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graphicFrame>
        <p:nvGraphicFramePr>
          <p:cNvPr id="73" name="表格 72">
            <a:extLst>
              <a:ext uri="{FF2B5EF4-FFF2-40B4-BE49-F238E27FC236}">
                <a16:creationId xmlns:a16="http://schemas.microsoft.com/office/drawing/2014/main" id="{5DADBFF2-C7DD-4520-A4FD-B308827298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4010495"/>
              </p:ext>
            </p:extLst>
          </p:nvPr>
        </p:nvGraphicFramePr>
        <p:xfrm>
          <a:off x="821152" y="1367016"/>
          <a:ext cx="9840745" cy="48303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8555">
                  <a:extLst>
                    <a:ext uri="{9D8B030D-6E8A-4147-A177-3AD203B41FA5}">
                      <a16:colId xmlns:a16="http://schemas.microsoft.com/office/drawing/2014/main" val="1742933204"/>
                    </a:ext>
                  </a:extLst>
                </a:gridCol>
                <a:gridCol w="608379">
                  <a:extLst>
                    <a:ext uri="{9D8B030D-6E8A-4147-A177-3AD203B41FA5}">
                      <a16:colId xmlns:a16="http://schemas.microsoft.com/office/drawing/2014/main" val="1256224322"/>
                    </a:ext>
                  </a:extLst>
                </a:gridCol>
                <a:gridCol w="2465408">
                  <a:extLst>
                    <a:ext uri="{9D8B030D-6E8A-4147-A177-3AD203B41FA5}">
                      <a16:colId xmlns:a16="http://schemas.microsoft.com/office/drawing/2014/main" val="2135933361"/>
                    </a:ext>
                  </a:extLst>
                </a:gridCol>
                <a:gridCol w="925974">
                  <a:extLst>
                    <a:ext uri="{9D8B030D-6E8A-4147-A177-3AD203B41FA5}">
                      <a16:colId xmlns:a16="http://schemas.microsoft.com/office/drawing/2014/main" val="703272025"/>
                    </a:ext>
                  </a:extLst>
                </a:gridCol>
                <a:gridCol w="694481">
                  <a:extLst>
                    <a:ext uri="{9D8B030D-6E8A-4147-A177-3AD203B41FA5}">
                      <a16:colId xmlns:a16="http://schemas.microsoft.com/office/drawing/2014/main" val="4152078105"/>
                    </a:ext>
                  </a:extLst>
                </a:gridCol>
                <a:gridCol w="4237948">
                  <a:extLst>
                    <a:ext uri="{9D8B030D-6E8A-4147-A177-3AD203B41FA5}">
                      <a16:colId xmlns:a16="http://schemas.microsoft.com/office/drawing/2014/main" val="524687792"/>
                    </a:ext>
                  </a:extLst>
                </a:gridCol>
              </a:tblGrid>
              <a:tr h="308844">
                <a:tc row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255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8255</a:t>
                      </a:r>
                      <a:r>
                        <a:rPr lang="zh-CN" sz="1400" kern="0" dirty="0">
                          <a:effectLst/>
                        </a:rPr>
                        <a:t>片选</a:t>
                      </a:r>
                      <a:r>
                        <a:rPr lang="en-US" sz="1400" kern="0" dirty="0">
                          <a:effectLst/>
                        </a:rPr>
                        <a:t>CS</a:t>
                      </a:r>
                      <a:r>
                        <a:rPr lang="zh-CN" sz="1400" kern="0" dirty="0">
                          <a:effectLst/>
                        </a:rPr>
                        <a:t>、</a:t>
                      </a:r>
                      <a:r>
                        <a:rPr lang="en-US" sz="1400" kern="0" dirty="0">
                          <a:effectLst/>
                        </a:rPr>
                        <a:t>A0</a:t>
                      </a:r>
                      <a:r>
                        <a:rPr lang="zh-CN" sz="1400" kern="0" dirty="0">
                          <a:effectLst/>
                        </a:rPr>
                        <a:t>、</a:t>
                      </a:r>
                      <a:r>
                        <a:rPr lang="en-US" sz="1400" kern="0" dirty="0">
                          <a:effectLst/>
                        </a:rPr>
                        <a:t>A1  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r>
                        <a:rPr lang="en-US" sz="1400" kern="0">
                          <a:effectLst/>
                        </a:rPr>
                        <a:t>  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3</a:t>
                      </a:r>
                      <a:r>
                        <a:rPr lang="zh-CN" sz="1400" kern="0">
                          <a:effectLst/>
                        </a:rPr>
                        <a:t>区：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系统</a:t>
                      </a:r>
                      <a:r>
                        <a:rPr lang="en-US" sz="1400" kern="0" dirty="0">
                          <a:effectLst/>
                        </a:rPr>
                        <a:t>CS1</a:t>
                      </a:r>
                      <a:r>
                        <a:rPr lang="zh-CN" sz="1400" kern="0" dirty="0">
                          <a:effectLst/>
                        </a:rPr>
                        <a:t>、</a:t>
                      </a:r>
                      <a:r>
                        <a:rPr lang="en-US" sz="1400" kern="0" dirty="0">
                          <a:effectLst/>
                        </a:rPr>
                        <a:t>A0 </a:t>
                      </a:r>
                      <a:r>
                        <a:rPr lang="zh-CN" sz="1400" kern="0" dirty="0">
                          <a:effectLst/>
                        </a:rPr>
                        <a:t>、</a:t>
                      </a:r>
                      <a:r>
                        <a:rPr lang="en-US" sz="1400" kern="0" dirty="0">
                          <a:effectLst/>
                        </a:rPr>
                        <a:t>A1</a:t>
                      </a:r>
                      <a:r>
                        <a:rPr lang="zh-CN" sz="1400" kern="0" dirty="0">
                          <a:effectLst/>
                        </a:rPr>
                        <a:t>；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2733896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C0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PC1 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5</a:t>
                      </a:r>
                      <a:r>
                        <a:rPr lang="zh-CN" sz="1400" kern="0">
                          <a:effectLst/>
                        </a:rPr>
                        <a:t>区：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KL1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KL2 (</a:t>
                      </a:r>
                      <a:r>
                        <a:rPr lang="zh-CN" sz="1400" kern="0">
                          <a:effectLst/>
                        </a:rPr>
                        <a:t>控制键盘</a:t>
                      </a:r>
                      <a:r>
                        <a:rPr lang="en-US" sz="1400" kern="0">
                          <a:effectLst/>
                        </a:rPr>
                        <a:t>2</a:t>
                      </a:r>
                      <a:r>
                        <a:rPr lang="zh-CN" sz="1400" kern="0">
                          <a:effectLst/>
                        </a:rPr>
                        <a:t>行</a:t>
                      </a:r>
                      <a:r>
                        <a:rPr lang="en-US" sz="1400" kern="0">
                          <a:effectLst/>
                        </a:rPr>
                        <a:t>)</a:t>
                      </a:r>
                      <a:r>
                        <a:rPr lang="zh-CN" sz="1400" kern="0">
                          <a:effectLst/>
                        </a:rPr>
                        <a:t>；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5544091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JP20(PB0-PB7)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5</a:t>
                      </a:r>
                      <a:r>
                        <a:rPr lang="zh-CN" sz="1400" kern="0">
                          <a:effectLst/>
                        </a:rPr>
                        <a:t>区：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=JP37(1-8)</a:t>
                      </a:r>
                      <a:r>
                        <a:rPr lang="zh-CN" sz="1400" kern="0">
                          <a:effectLst/>
                        </a:rPr>
                        <a:t>（键盘列线）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95155891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(A</a:t>
                      </a:r>
                      <a:r>
                        <a:rPr lang="zh-CN" sz="1400" kern="0">
                          <a:effectLst/>
                        </a:rPr>
                        <a:t>口</a:t>
                      </a:r>
                      <a:r>
                        <a:rPr lang="en-US" sz="1400" kern="0">
                          <a:effectLst/>
                        </a:rPr>
                        <a:t>)B=JP16(SEGA-SEGP)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5</a:t>
                      </a:r>
                      <a:r>
                        <a:rPr lang="zh-CN" sz="1400" kern="0">
                          <a:effectLst/>
                        </a:rPr>
                        <a:t>区：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</a:t>
                      </a:r>
                      <a:r>
                        <a:rPr lang="zh-CN" sz="1400" kern="0">
                          <a:effectLst/>
                        </a:rPr>
                        <a:t>（</a:t>
                      </a:r>
                      <a:r>
                        <a:rPr lang="en-US" sz="1400" kern="0">
                          <a:effectLst/>
                        </a:rPr>
                        <a:t>JP36</a:t>
                      </a:r>
                      <a:r>
                        <a:rPr lang="zh-CN" sz="1400" kern="0">
                          <a:effectLst/>
                        </a:rPr>
                        <a:t>）（段码）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3117611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(B</a:t>
                      </a:r>
                      <a:r>
                        <a:rPr lang="zh-CN" sz="1400" kern="0">
                          <a:effectLst/>
                        </a:rPr>
                        <a:t>口</a:t>
                      </a:r>
                      <a:r>
                        <a:rPr lang="en-US" sz="1400" kern="0">
                          <a:effectLst/>
                        </a:rPr>
                        <a:t>)C=JP17(DIG0-DIG7) 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5</a:t>
                      </a:r>
                      <a:r>
                        <a:rPr lang="zh-CN" sz="1400" kern="0">
                          <a:effectLst/>
                        </a:rPr>
                        <a:t>区：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</a:t>
                      </a:r>
                      <a:r>
                        <a:rPr lang="zh-CN" sz="1400" kern="0">
                          <a:effectLst/>
                        </a:rPr>
                        <a:t>（</a:t>
                      </a:r>
                      <a:r>
                        <a:rPr lang="en-US" sz="1400" kern="0">
                          <a:effectLst/>
                        </a:rPr>
                        <a:t>JP35</a:t>
                      </a:r>
                      <a:r>
                        <a:rPr lang="zh-CN" sz="1400" kern="0">
                          <a:effectLst/>
                        </a:rPr>
                        <a:t>）（位码）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7902265"/>
                  </a:ext>
                </a:extLst>
              </a:tr>
              <a:tr h="322965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步进电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1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C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2138952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1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C5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624387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1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C6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38547432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1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C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1167798"/>
                  </a:ext>
                </a:extLst>
              </a:tr>
              <a:tr h="322965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259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259</a:t>
                      </a:r>
                      <a:r>
                        <a:rPr lang="zh-CN" sz="1400" kern="0">
                          <a:effectLst/>
                        </a:rPr>
                        <a:t>片选</a:t>
                      </a:r>
                      <a:r>
                        <a:rPr lang="en-US" sz="1400" kern="0">
                          <a:effectLst/>
                        </a:rPr>
                        <a:t>CS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系统</a:t>
                      </a:r>
                      <a:r>
                        <a:rPr lang="en-US" sz="1400" kern="0">
                          <a:effectLst/>
                        </a:rPr>
                        <a:t>CS3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4314484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INT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INTA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INTR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INTA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10927451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IR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4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OUT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6616773"/>
                  </a:ext>
                </a:extLst>
              </a:tr>
              <a:tr h="322965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253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4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253</a:t>
                      </a:r>
                      <a:r>
                        <a:rPr lang="zh-CN" sz="1400" kern="0">
                          <a:effectLst/>
                        </a:rPr>
                        <a:t>片选</a:t>
                      </a:r>
                      <a:r>
                        <a:rPr lang="en-US" sz="1400" kern="0">
                          <a:effectLst/>
                        </a:rPr>
                        <a:t>CS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0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1  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3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系统</a:t>
                      </a:r>
                      <a:r>
                        <a:rPr lang="en-US" sz="1400" kern="0">
                          <a:effectLst/>
                        </a:rPr>
                        <a:t>CS2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0 </a:t>
                      </a:r>
                      <a:r>
                        <a:rPr lang="zh-CN" sz="1400" kern="0">
                          <a:effectLst/>
                        </a:rPr>
                        <a:t>、</a:t>
                      </a:r>
                      <a:r>
                        <a:rPr lang="en-US" sz="1400" kern="0">
                          <a:effectLst/>
                        </a:rPr>
                        <a:t>A1</a:t>
                      </a:r>
                      <a:r>
                        <a:rPr lang="zh-CN" sz="1400" kern="0">
                          <a:effectLst/>
                        </a:rPr>
                        <a:t>；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7195720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4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LK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2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M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4833083"/>
                  </a:ext>
                </a:extLst>
              </a:tr>
              <a:tr h="32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4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GATE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连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1</a:t>
                      </a:r>
                      <a:r>
                        <a:rPr lang="zh-CN" sz="1400" kern="0">
                          <a:effectLst/>
                        </a:rPr>
                        <a:t>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0" dirty="0" err="1">
                          <a:effectLst/>
                        </a:rPr>
                        <a:t>VCC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9388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03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过程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调试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74" name="动作按钮: 上一张 7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7BBD12A-59EC-4B12-A082-B0C538A176DC}"/>
              </a:ext>
            </a:extLst>
          </p:cNvPr>
          <p:cNvSpPr/>
          <p:nvPr/>
        </p:nvSpPr>
        <p:spPr>
          <a:xfrm>
            <a:off x="173620" y="6436341"/>
            <a:ext cx="362885" cy="351538"/>
          </a:xfrm>
          <a:prstGeom prst="actionButtonReturn">
            <a:avLst/>
          </a:prstGeom>
          <a:noFill/>
          <a:ln>
            <a:solidFill>
              <a:srgbClr val="363F4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1EED736-0C38-482E-8DB9-01BE04A40B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103955"/>
              </p:ext>
            </p:extLst>
          </p:nvPr>
        </p:nvGraphicFramePr>
        <p:xfrm>
          <a:off x="973327" y="1454787"/>
          <a:ext cx="9455115" cy="4637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94721">
                  <a:extLst>
                    <a:ext uri="{9D8B030D-6E8A-4147-A177-3AD203B41FA5}">
                      <a16:colId xmlns:a16="http://schemas.microsoft.com/office/drawing/2014/main" val="131577539"/>
                    </a:ext>
                  </a:extLst>
                </a:gridCol>
                <a:gridCol w="638238">
                  <a:extLst>
                    <a:ext uri="{9D8B030D-6E8A-4147-A177-3AD203B41FA5}">
                      <a16:colId xmlns:a16="http://schemas.microsoft.com/office/drawing/2014/main" val="1705469641"/>
                    </a:ext>
                  </a:extLst>
                </a:gridCol>
                <a:gridCol w="2094721">
                  <a:extLst>
                    <a:ext uri="{9D8B030D-6E8A-4147-A177-3AD203B41FA5}">
                      <a16:colId xmlns:a16="http://schemas.microsoft.com/office/drawing/2014/main" val="4148910395"/>
                    </a:ext>
                  </a:extLst>
                </a:gridCol>
                <a:gridCol w="637489">
                  <a:extLst>
                    <a:ext uri="{9D8B030D-6E8A-4147-A177-3AD203B41FA5}">
                      <a16:colId xmlns:a16="http://schemas.microsoft.com/office/drawing/2014/main" val="1722298735"/>
                    </a:ext>
                  </a:extLst>
                </a:gridCol>
                <a:gridCol w="1994973">
                  <a:extLst>
                    <a:ext uri="{9D8B030D-6E8A-4147-A177-3AD203B41FA5}">
                      <a16:colId xmlns:a16="http://schemas.microsoft.com/office/drawing/2014/main" val="2004421600"/>
                    </a:ext>
                  </a:extLst>
                </a:gridCol>
                <a:gridCol w="1994973">
                  <a:extLst>
                    <a:ext uri="{9D8B030D-6E8A-4147-A177-3AD203B41FA5}">
                      <a16:colId xmlns:a16="http://schemas.microsoft.com/office/drawing/2014/main" val="1507483744"/>
                    </a:ext>
                  </a:extLst>
                </a:gridCol>
              </a:tblGrid>
              <a:tr h="3717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区域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端口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区域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端口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1910613453"/>
                  </a:ext>
                </a:extLst>
              </a:tr>
              <a:tr h="514514">
                <a:tc rowSpan="5">
                  <a:txBody>
                    <a:bodyPr/>
                    <a:lstStyle/>
                    <a:p>
                      <a:pPr algn="ctr">
                        <a:lnSpc>
                          <a:spcPct val="5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25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5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251</a:t>
                      </a:r>
                      <a:r>
                        <a:rPr lang="zh-CN" sz="1600" kern="100">
                          <a:effectLst/>
                        </a:rPr>
                        <a:t>片选</a:t>
                      </a:r>
                      <a:r>
                        <a:rPr lang="en-US" sz="1600" kern="100">
                          <a:effectLst/>
                        </a:rPr>
                        <a:t>CS*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C/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系统</a:t>
                      </a:r>
                      <a:r>
                        <a:rPr lang="en-US" sz="1600" kern="100" dirty="0">
                          <a:effectLst/>
                        </a:rPr>
                        <a:t>CS4*</a:t>
                      </a:r>
                      <a:r>
                        <a:rPr lang="zh-CN" sz="1600" kern="100" dirty="0">
                          <a:effectLst/>
                        </a:rPr>
                        <a:t>、</a:t>
                      </a:r>
                      <a:r>
                        <a:rPr lang="en-US" sz="1600" kern="100" dirty="0">
                          <a:effectLst/>
                        </a:rPr>
                        <a:t>A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311424013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xC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Tx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2</a:t>
                      </a:r>
                      <a:r>
                        <a:rPr lang="zh-CN" sz="1600" kern="100" dirty="0">
                          <a:effectLst/>
                        </a:rPr>
                        <a:t>区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2.5K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3308209695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X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X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3042680164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TxRDY</a:t>
                      </a:r>
                      <a:r>
                        <a:rPr lang="zh-CN" sz="1600" kern="100" dirty="0">
                          <a:effectLst/>
                        </a:rPr>
                        <a:t>、</a:t>
                      </a:r>
                      <a:r>
                        <a:rPr lang="en-US" sz="1600" kern="100" dirty="0" err="1">
                          <a:effectLst/>
                        </a:rPr>
                        <a:t>RxRDY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4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ED1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LED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143395872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K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2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M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2276495621"/>
                  </a:ext>
                </a:extLst>
              </a:tr>
              <a:tr h="249082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预实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2389553"/>
                  </a:ext>
                </a:extLst>
              </a:tr>
              <a:tr h="371716"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80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2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809</a:t>
                      </a:r>
                      <a:r>
                        <a:rPr lang="zh-CN" sz="1600" kern="100">
                          <a:effectLst/>
                        </a:rPr>
                        <a:t>片选</a:t>
                      </a:r>
                      <a:r>
                        <a:rPr lang="en-US" sz="1600" kern="100">
                          <a:effectLst/>
                        </a:rPr>
                        <a:t>CS*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5*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228137513"/>
                  </a:ext>
                </a:extLst>
              </a:tr>
              <a:tr h="514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DDA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ADDB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ADD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0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A1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A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2476160736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K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2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00K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1987510083"/>
                  </a:ext>
                </a:extLst>
              </a:tr>
              <a:tr h="3717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6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~5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1828271716"/>
                  </a:ext>
                </a:extLst>
              </a:tr>
              <a:tr h="3717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蜂鸣器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8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trl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连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3</a:t>
                      </a:r>
                      <a:r>
                        <a:rPr lang="zh-CN" sz="1600" kern="100">
                          <a:effectLst/>
                        </a:rPr>
                        <a:t>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接收机</a:t>
                      </a:r>
                      <a:r>
                        <a:rPr lang="en-US" sz="1600" kern="100" dirty="0">
                          <a:effectLst/>
                        </a:rPr>
                        <a:t>PC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9726" marR="29726" marT="0" marB="0"/>
                </a:tc>
                <a:extLst>
                  <a:ext uri="{0D108BD9-81ED-4DB2-BD59-A6C34878D82A}">
                    <a16:rowId xmlns:a16="http://schemas.microsoft.com/office/drawing/2014/main" val="9347982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9805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3642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电机控制具体要求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00420" y="1074756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背景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981507" y="1535574"/>
            <a:ext cx="10165031" cy="4200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按键实现外接步进电机模块的“启动”、“正反转”、“设定转速”、“设定步数”等功能。同时，将电机的当前转速和步数显示在数码管上。键盘的命令如下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命令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功能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     	      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启停步进电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##              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以速度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分正转（顺时针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##              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以速度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分反转（逆时针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##              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前进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（顺时针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##              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后退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（逆时针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                        	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程序结束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06700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3">
            <a:extLst>
              <a:ext uri="{FF2B5EF4-FFF2-40B4-BE49-F238E27FC236}">
                <a16:creationId xmlns:a16="http://schemas.microsoft.com/office/drawing/2014/main" id="{67E1F9B9-1C67-4C4B-A2F8-8DB6EA3A44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8793741" y="1625159"/>
            <a:ext cx="3494075" cy="3302443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id="{A1318570-2AF4-4718-81A8-278B79C90F37}"/>
              </a:ext>
            </a:extLst>
          </p:cNvPr>
          <p:cNvSpPr txBox="1"/>
          <p:nvPr/>
        </p:nvSpPr>
        <p:spPr>
          <a:xfrm flipH="1">
            <a:off x="4173762" y="2734384"/>
            <a:ext cx="4906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600" b="1" spc="30">
                <a:ln w="635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方正中倩简体" panose="03000509000000000000" pitchFamily="65" charset="-122"/>
                <a:ea typeface="方正中倩简体" panose="03000509000000000000" pitchFamily="65" charset="-122"/>
              </a:defRPr>
            </a:lvl1pPr>
          </a:lstStyle>
          <a:p>
            <a:pPr defTabSz="685800"/>
            <a:r>
              <a:rPr lang="zh-CN" altLang="en-US" sz="4800" b="0" dirty="0">
                <a:ln w="6350">
                  <a:noFill/>
                </a:ln>
                <a:solidFill>
                  <a:schemeClr val="accent5">
                    <a:lumMod val="50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课程设计总结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BF431FF-9D1C-4345-8A16-DD50BE8CBB0D}"/>
              </a:ext>
            </a:extLst>
          </p:cNvPr>
          <p:cNvGrpSpPr/>
          <p:nvPr/>
        </p:nvGrpSpPr>
        <p:grpSpPr>
          <a:xfrm>
            <a:off x="2768493" y="2617579"/>
            <a:ext cx="1074912" cy="1074912"/>
            <a:chOff x="5523005" y="2186837"/>
            <a:chExt cx="642258" cy="642258"/>
          </a:xfrm>
        </p:grpSpPr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00CFEF1C-4673-4560-80A4-639C9E9EC30E}"/>
                </a:ext>
              </a:extLst>
            </p:cNvPr>
            <p:cNvSpPr/>
            <p:nvPr/>
          </p:nvSpPr>
          <p:spPr>
            <a:xfrm>
              <a:off x="5523005" y="2186837"/>
              <a:ext cx="642258" cy="642258"/>
            </a:xfrm>
            <a:prstGeom prst="ellipse">
              <a:avLst/>
            </a:prstGeom>
            <a:noFill/>
            <a:ln w="25400"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540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rgbClr val="363F4A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FDB38D9-4D41-4C5F-9B97-C4F1395D92C2}"/>
                </a:ext>
              </a:extLst>
            </p:cNvPr>
            <p:cNvSpPr txBox="1"/>
            <p:nvPr/>
          </p:nvSpPr>
          <p:spPr>
            <a:xfrm>
              <a:off x="5620394" y="2256628"/>
              <a:ext cx="503032" cy="49651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4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rPr>
                <a:t>04</a:t>
              </a:r>
              <a:endParaRPr lang="zh-CN" altLang="en-US" sz="4800" dirty="0">
                <a:solidFill>
                  <a:schemeClr val="accent5">
                    <a:lumMod val="50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2DF0B069-C37E-40EB-8ABD-A0586340FF32}"/>
              </a:ext>
            </a:extLst>
          </p:cNvPr>
          <p:cNvSpPr txBox="1"/>
          <p:nvPr/>
        </p:nvSpPr>
        <p:spPr>
          <a:xfrm>
            <a:off x="5778222" y="3494355"/>
            <a:ext cx="1914307" cy="7934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问题与解决方案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计总结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9A13BF4-5B3E-4ADC-9A34-3FE453DA50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BA33B08-BA80-46F3-8C47-18936EA57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999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C425F9F-96C8-4FEA-94CD-FBB532AAF5B5}"/>
              </a:ext>
            </a:extLst>
          </p:cNvPr>
          <p:cNvSpPr/>
          <p:nvPr/>
        </p:nvSpPr>
        <p:spPr>
          <a:xfrm>
            <a:off x="1199498" y="1515017"/>
            <a:ext cx="8729900" cy="373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C</a:t>
            </a:r>
            <a:r>
              <a:rPr lang="zh-CN" altLang="zh-CN" sz="2000" dirty="0">
                <a:solidFill>
                  <a:srgbClr val="FF0000"/>
                </a:solidFill>
              </a:rPr>
              <a:t>指针超出范围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由于一些子程序忘记写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虽然可以编译程序，但会出现指针跑飞的现象，出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指针超出范围的错误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仔细检查源程序，加上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  <a:p>
            <a:pPr marL="285750" lvl="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设置功能参数问题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功能参数为两位数，当只键入一次数字值时，会出现两个数码管上同时修改为键入值，比如设置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，会出现设置成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的情况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在键入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~9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时进行适当的延时。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56967DC-FAE8-42CD-BB25-B62038B4DC88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118744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440156" y="1447075"/>
            <a:ext cx="10241442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步数误差问题</a:t>
            </a:r>
          </a:p>
          <a:p>
            <a:pPr indent="304800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电机处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功能下时，理应在指定步数走完后停止，实际发现电机总是比设置的步数多走了几步之后才会停止。</a:t>
            </a:r>
          </a:p>
          <a:p>
            <a:pPr indent="304800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原因分析】经过多次调试，我们猜测，应该与中断频率有关。当转速较慢时，误差较小；转速较快时，误差较大。中断速度太快，导致主程序判断不及时，必然存在步数误差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转速问题</a:t>
            </a:r>
          </a:p>
          <a:p>
            <a:pPr indent="304800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设置的转动频率过快或过慢时，步进电机将处于停止状态。</a:t>
            </a:r>
          </a:p>
          <a:p>
            <a:pPr indent="304800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虽然速度可设置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~100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级，但变化幅度并不大。</a:t>
            </a:r>
          </a:p>
          <a:p>
            <a:pPr indent="304800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通过合理的数学公式（已在前文给出）将设置的速度级数转换成合理的计数值，使电机可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~100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级的速度下转动。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BB4A1AE6-700B-406A-8EA7-D2C2897EF9F9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203485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6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682536" y="1517465"/>
            <a:ext cx="10424658" cy="373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跳转范围越界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调试过程中，出现过主程序太长，导致无法通过条件转移指令跳转到相应位置的问题，即超出了条件转移指令的下一条指令到目的地址之间的相对位移量（必须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28~+127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内）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在不影响主程序逻辑结构的前提下，将缩短条件转移指令和跳转模块的距离。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按键控制子程序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开始我们的设计思想是：扫描按键后，通过调用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ooseControl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子程序进行功能的判断和设置。但在实际调试过程中，总存在问题导致电机无法按照指定的功能正常启停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将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ooseControl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子程序的功能直接放入主程序中。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5D34C61C-7192-44F6-B308-21A6E9635584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227293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6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682536" y="1517465"/>
            <a:ext cx="10424658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停机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步进电机无法通过按键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正常停止转动，之后也无法通过按键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正常启动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功能下，电机在走完指定步数后仍不予停止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设置停机标志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Firs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判断电机的运行状态，将对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tepDe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判断移入中断子程序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IMERO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转动方向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以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拍为例，按照原理理解，正转应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但在实际运行过程中，正转却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以实际硬件操作为主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CAFEFD18-F18D-428F-BB29-F06118B8B460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132092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6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647015" y="1435432"/>
            <a:ext cx="10424658" cy="558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显示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起初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端口既是列线又是位码输出，在进行列扫描时会向列端口输出全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测试有无按键按下，此时导致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数码管都被选中显示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在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CANKEY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扫描按键子程序中调用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ED_DISPLAY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数码管显示子程序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此外，为了使多个数码管同时显示，必须进行一定时间的延时，否则将会出现数码管从左到右依次显示的问题。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键入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zh-CN" altLang="zh-CN" sz="2000" dirty="0">
                <a:solidFill>
                  <a:srgbClr val="FF0000"/>
                </a:solidFill>
              </a:rPr>
              <a:t>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调试时我们发现，有时按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电机没有反应，需要再按一两次电机才会启停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原因分析】可能存在按键抖动，可适当加入一定的延时，但仍存在按键抖动现象。而且如果加入的延时不恰当，会出现数码管屏闪且显示全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的问题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4F81422-5E58-48E0-86FB-0896488C406A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1189132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6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与解决方案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1158745" y="1644904"/>
            <a:ext cx="10424658" cy="2353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FF0000"/>
                </a:solidFill>
              </a:rPr>
              <a:t>当前步数不同步问题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无论转速如何变化，当前步数的改变频率总是不变，与实际步数的改变不同步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解决方法】在中断子程序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IMERO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内进行当前步数的更新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1E1A4C98-81B9-455E-95EB-DBEFB9D80047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</p:spTree>
    <p:extLst>
      <p:ext uri="{BB962C8B-B14F-4D97-AF65-F5344CB8AC3E}">
        <p14:creationId xmlns:p14="http://schemas.microsoft.com/office/powerpoint/2010/main" val="1043160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6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997309" y="1599782"/>
            <a:ext cx="10424658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实现题目中扫描按键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~F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并执行对应指令的功能；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使步进电机在跨度较大的速度范围下运行；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在步进电机启动状态下，若按下除启停键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和停机键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以外的其他按键无效，对步进电机的状态和功能不影响；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通过开关量输入设置步进电机的节拍方式，且步进电机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种节拍方式下的转动都能实现；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实现两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086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系统之间的通信，从而控制两个步进电机的转动；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能够实现在步进电机运行状态下步数达到最大值后会反向转动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已实现的功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7613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377608" y="1496566"/>
            <a:ext cx="10424658" cy="558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B050"/>
                </a:solidFill>
              </a:rPr>
              <a:t>可以使步进电机实现变速转动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前系统只能够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式下按照设定的速度匀速运行，而不能够实现变速功能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B050"/>
                </a:solidFill>
              </a:rPr>
              <a:t>步数误差问题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式下的步数误差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前系统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式下设置一定的步数让电机停下来，但实际显示的步数要大一些，有一定的误差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步数跳动过快问题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为每一步计数使得当前步数的最后一位跳动很快，肉眼几乎不能辨认个位步数的显示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B050"/>
                </a:solidFill>
              </a:rPr>
              <a:t>按键抖动问题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前系统在按键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”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操作上有仍有按键抖动的问题，有时不能正确地对电机启停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待改进的地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4008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997309" y="1599782"/>
            <a:ext cx="10424658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7030A0"/>
                </a:solidFill>
              </a:rPr>
              <a:t>可实现变速转动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种是若设置在电机启动状态下按除“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”“F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外的按键有效，则可在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,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式下修改速度，使得步进电机变速运行，但这种方式对步进电机的影响较大，若设置的速度相差较大则电机有可能会卡住不转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另一种可以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809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~5V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电压进行模数转换，然后将其持续循环的输入给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块，修改其频率达到变速的效果。这种方式下速度不会突然跳变，对电机的影响较小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7030A0"/>
                </a:solidFill>
              </a:rPr>
              <a:t>每十步计</a:t>
            </a:r>
            <a:r>
              <a:rPr lang="en-US" altLang="zh-CN" sz="2000" dirty="0">
                <a:solidFill>
                  <a:srgbClr val="7030A0"/>
                </a:solidFill>
              </a:rPr>
              <a:t>1</a:t>
            </a:r>
            <a:r>
              <a:rPr lang="zh-CN" altLang="en-US" sz="2000" dirty="0">
                <a:solidFill>
                  <a:srgbClr val="7030A0"/>
                </a:solidFill>
              </a:rPr>
              <a:t>次数解决步数跳动太快的问题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以每十步计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次数，不仅当前步数值显示会更清晰，而且扩大了步数的计数范围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改进的措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1764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37745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电机控制具体要求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96454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背景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0F34B7A3-8D1D-4F50-A209-F3C774FEE119}"/>
              </a:ext>
            </a:extLst>
          </p:cNvPr>
          <p:cNvSpPr txBox="1"/>
          <p:nvPr/>
        </p:nvSpPr>
        <p:spPr>
          <a:xfrm>
            <a:off x="981507" y="1535574"/>
            <a:ext cx="10165031" cy="2353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左边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数码管显示当前设定的转速，具体步进显示格式如下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## 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示以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速度正转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##	    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示以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速度反转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##     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前进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（顺时针）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##     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进电机后退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##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（逆时针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BEEEBDA-593F-45B3-9D8A-6B05946BFC97}"/>
              </a:ext>
            </a:extLst>
          </p:cNvPr>
          <p:cNvSpPr/>
          <p:nvPr/>
        </p:nvSpPr>
        <p:spPr>
          <a:xfrm>
            <a:off x="977110" y="3993243"/>
            <a:ext cx="8712551" cy="18921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假设当前步数初值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每正转一步，步数值加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；反转一步，步数值减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右边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D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数码管显示当前的结果。具体步进显示格式如下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 #### 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示步数大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####		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示步数小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0067498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466621" y="1575863"/>
            <a:ext cx="9957881" cy="5123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</a:rPr>
              <a:t>电机反转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我们设置若当前步数的绝对值已到达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9999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步计数上限时，改变电机的转动方向，同时修改显示的功能键值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</a:rPr>
              <a:t>开关量设置转动方式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拨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6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设置电机的转动方式，是单四拍、双四拍还是单双八拍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</a:rPr>
              <a:t>通过</a:t>
            </a:r>
            <a:r>
              <a:rPr lang="en-US" altLang="zh-CN" sz="2000" dirty="0">
                <a:solidFill>
                  <a:srgbClr val="FF0000"/>
                </a:solidFill>
              </a:rPr>
              <a:t>8251</a:t>
            </a:r>
            <a:r>
              <a:rPr lang="zh-CN" altLang="en-US" sz="2000" dirty="0">
                <a:solidFill>
                  <a:srgbClr val="FF0000"/>
                </a:solidFill>
              </a:rPr>
              <a:t>通信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利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以实现步进电机之间的控制：发送机将自身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ff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缓冲区中的数据送给接收机，接收机成功接收后保存在自身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ff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缓冲区中，此后根据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ff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的数据设定功能和功能参数，按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进行转动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新方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2959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466621" y="1575863"/>
            <a:ext cx="9957881" cy="5123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20AEE5"/>
                </a:solidFill>
              </a:rPr>
              <a:t>0809</a:t>
            </a:r>
            <a:r>
              <a:rPr lang="zh-CN" altLang="en-US" sz="2000" dirty="0">
                <a:solidFill>
                  <a:srgbClr val="20AEE5"/>
                </a:solidFill>
              </a:rPr>
              <a:t>控制、蜂鸣器提示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实现了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信的前提下，将发送机设置为主机，将接收机设置为从机。主机设定不变，从机修改为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无法通过按键设定功能和参数，只能通过主机发送指定的功能和参数控制从机步进电机进行转动；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DC0809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旋转黑色旋钮产生的电压进行模数转换，当电压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V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时，控制从机电机停止，从而实现用旋钮控制从机电机启停的功能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°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只有在从机电机停止的情况下，才能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信，接收主机发来的数据；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°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只有在主机启动状态下，按下任意键，将数据传送给从机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新方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325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1" y="647258"/>
            <a:ext cx="271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总结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1" y="1076219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总结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69" name="TextBox 9">
            <a:extLst>
              <a:ext uri="{FF2B5EF4-FFF2-40B4-BE49-F238E27FC236}">
                <a16:creationId xmlns:a16="http://schemas.microsoft.com/office/drawing/2014/main" id="{166C02C4-21FD-469C-A432-6FEA2AD3244A}"/>
              </a:ext>
            </a:extLst>
          </p:cNvPr>
          <p:cNvSpPr txBox="1"/>
          <p:nvPr/>
        </p:nvSpPr>
        <p:spPr bwMode="auto">
          <a:xfrm>
            <a:off x="4854503" y="547021"/>
            <a:ext cx="323249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217">
              <a:defRPr/>
            </a:pPr>
            <a:r>
              <a:rPr lang="zh-CN" altLang="en-US" sz="2800" b="1" spc="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模块组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028B68-4372-4035-B380-213636448A29}"/>
              </a:ext>
            </a:extLst>
          </p:cNvPr>
          <p:cNvSpPr/>
          <p:nvPr/>
        </p:nvSpPr>
        <p:spPr>
          <a:xfrm>
            <a:off x="466621" y="1575863"/>
            <a:ext cx="9957881" cy="4662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20AEE5"/>
                </a:solidFill>
              </a:rPr>
              <a:t>0809</a:t>
            </a:r>
            <a:r>
              <a:rPr lang="zh-CN" altLang="en-US" sz="2000" dirty="0">
                <a:solidFill>
                  <a:srgbClr val="20AEE5"/>
                </a:solidFill>
              </a:rPr>
              <a:t>控制、蜂鸣器提示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此时因为不需要按键控制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25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口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位全部未用，此时可将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口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位设置成方式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输出。将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C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连接到蜂鸣器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trl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端口，实现功能如下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°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从机电机工作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式下，走完设定步数时，通过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C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发信号给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trl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提示步数已走完；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°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旋钮控制从机停止后，通过蜂鸣器进行提示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很遗憾：没能完全实现。</a:t>
            </a: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F685422-2282-4BA8-9AB9-73A67E17AD8D}"/>
              </a:ext>
            </a:extLst>
          </p:cNvPr>
          <p:cNvGrpSpPr/>
          <p:nvPr/>
        </p:nvGrpSpPr>
        <p:grpSpPr>
          <a:xfrm>
            <a:off x="3960082" y="353482"/>
            <a:ext cx="5021336" cy="924076"/>
            <a:chOff x="1072848" y="1676184"/>
            <a:chExt cx="5023152" cy="924076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F674904B-183D-4C23-A6F8-CCECC736DC31}"/>
                </a:ext>
              </a:extLst>
            </p:cNvPr>
            <p:cNvSpPr/>
            <p:nvPr/>
          </p:nvSpPr>
          <p:spPr>
            <a:xfrm>
              <a:off x="1072848" y="1676184"/>
              <a:ext cx="5023152" cy="924076"/>
            </a:xfrm>
            <a:prstGeom prst="rect">
              <a:avLst/>
            </a:prstGeom>
            <a:gradFill flip="none" rotWithShape="1">
              <a:gsLst>
                <a:gs pos="97101">
                  <a:srgbClr val="20AEE5"/>
                </a:gs>
                <a:gs pos="0">
                  <a:schemeClr val="accent5">
                    <a:lumMod val="5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194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72" name="TextBox 9">
              <a:extLst>
                <a:ext uri="{FF2B5EF4-FFF2-40B4-BE49-F238E27FC236}">
                  <a16:creationId xmlns:a16="http://schemas.microsoft.com/office/drawing/2014/main" id="{DDDC330F-1F72-4DEF-BC0E-52A0C37E685D}"/>
                </a:ext>
              </a:extLst>
            </p:cNvPr>
            <p:cNvSpPr txBox="1"/>
            <p:nvPr/>
          </p:nvSpPr>
          <p:spPr bwMode="auto">
            <a:xfrm>
              <a:off x="1967592" y="1869723"/>
              <a:ext cx="3233663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914217">
                <a:defRPr/>
              </a:pPr>
              <a:r>
                <a:rPr lang="zh-CN" altLang="en-US" sz="2800" b="1" spc="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新方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7614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FC0FD87B-BA26-496C-8BC8-905CF75AC3C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682775" y="-289869"/>
            <a:ext cx="7153202" cy="6677352"/>
            <a:chOff x="1526" y="-2"/>
            <a:chExt cx="4630" cy="4322"/>
          </a:xfrm>
          <a:gradFill>
            <a:gsLst>
              <a:gs pos="0">
                <a:srgbClr val="20AEE5"/>
              </a:gs>
              <a:gs pos="33372">
                <a:srgbClr val="0070C0"/>
              </a:gs>
              <a:gs pos="81000">
                <a:schemeClr val="accent5">
                  <a:lumMod val="50000"/>
                </a:schemeClr>
              </a:gs>
            </a:gsLst>
            <a:lin ang="0" scaled="0"/>
          </a:gradFill>
        </p:grpSpPr>
        <p:sp>
          <p:nvSpPr>
            <p:cNvPr id="7" name="Oval 5">
              <a:extLst>
                <a:ext uri="{FF2B5EF4-FFF2-40B4-BE49-F238E27FC236}">
                  <a16:creationId xmlns:a16="http://schemas.microsoft.com/office/drawing/2014/main" id="{E40D8B52-EEA1-4DAF-B1C2-19AF9AB38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E780DFFC-082A-4ACB-92AD-E9730416824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7017A967-C9C9-4C68-B31F-0344FF212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B9A92A68-DB03-46AD-871C-AA4A57C76F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FEC4D34A-A1EE-4669-81D5-8FDBB22929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69779587-73C0-45B9-984C-76A2F3AC4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63389D55-EF24-4C51-A0B6-847A560625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Oval 12">
              <a:extLst>
                <a:ext uri="{FF2B5EF4-FFF2-40B4-BE49-F238E27FC236}">
                  <a16:creationId xmlns:a16="http://schemas.microsoft.com/office/drawing/2014/main" id="{AB95B669-D118-49B4-B076-34E1CF674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Oval 13">
              <a:extLst>
                <a:ext uri="{FF2B5EF4-FFF2-40B4-BE49-F238E27FC236}">
                  <a16:creationId xmlns:a16="http://schemas.microsoft.com/office/drawing/2014/main" id="{7869C95E-5B3C-44AF-B021-88046E629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5D1C3770-E3F0-47F7-8AA4-BE4C763C8E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D3BFFBF3-056F-4F34-B9DA-256C02BB3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Oval 16">
              <a:extLst>
                <a:ext uri="{FF2B5EF4-FFF2-40B4-BE49-F238E27FC236}">
                  <a16:creationId xmlns:a16="http://schemas.microsoft.com/office/drawing/2014/main" id="{A0953316-3C83-4ECB-8262-E8BD7BAB9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7">
              <a:extLst>
                <a:ext uri="{FF2B5EF4-FFF2-40B4-BE49-F238E27FC236}">
                  <a16:creationId xmlns:a16="http://schemas.microsoft.com/office/drawing/2014/main" id="{70BC2C64-1117-420C-9ED2-25FED6A197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8">
              <a:extLst>
                <a:ext uri="{FF2B5EF4-FFF2-40B4-BE49-F238E27FC236}">
                  <a16:creationId xmlns:a16="http://schemas.microsoft.com/office/drawing/2014/main" id="{3EE3E1AF-C15B-4899-A1D9-01F3B7B84B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9">
              <a:extLst>
                <a:ext uri="{FF2B5EF4-FFF2-40B4-BE49-F238E27FC236}">
                  <a16:creationId xmlns:a16="http://schemas.microsoft.com/office/drawing/2014/main" id="{0A8783C3-32F8-4DE4-A2E4-7AB2825486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20">
              <a:extLst>
                <a:ext uri="{FF2B5EF4-FFF2-40B4-BE49-F238E27FC236}">
                  <a16:creationId xmlns:a16="http://schemas.microsoft.com/office/drawing/2014/main" id="{01BD1A0B-8878-4671-9142-9CD6894825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Oval 21">
              <a:extLst>
                <a:ext uri="{FF2B5EF4-FFF2-40B4-BE49-F238E27FC236}">
                  <a16:creationId xmlns:a16="http://schemas.microsoft.com/office/drawing/2014/main" id="{DADCA038-1608-45B5-A468-89C54CFDF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D9CB4250-349C-4BF2-9FB6-B22CAEB024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8B9B308-0073-4333-BE88-E4816B769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668A9790-4326-4D4E-AC6B-43FC12D27F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41" y="1751"/>
              <a:ext cx="480" cy="2483"/>
            </a:xfrm>
            <a:custGeom>
              <a:avLst/>
              <a:gdLst>
                <a:gd name="T0" fmla="*/ 271 w 284"/>
                <a:gd name="T1" fmla="*/ 717 h 1467"/>
                <a:gd name="T2" fmla="*/ 271 w 284"/>
                <a:gd name="T3" fmla="*/ 536 h 1467"/>
                <a:gd name="T4" fmla="*/ 140 w 284"/>
                <a:gd name="T5" fmla="*/ 406 h 1467"/>
                <a:gd name="T6" fmla="*/ 140 w 284"/>
                <a:gd name="T7" fmla="*/ 131 h 1467"/>
                <a:gd name="T8" fmla="*/ 7 w 284"/>
                <a:gd name="T9" fmla="*/ 0 h 1467"/>
                <a:gd name="T10" fmla="*/ 0 w 284"/>
                <a:gd name="T11" fmla="*/ 7 h 1467"/>
                <a:gd name="T12" fmla="*/ 129 w 284"/>
                <a:gd name="T13" fmla="*/ 136 h 1467"/>
                <a:gd name="T14" fmla="*/ 129 w 284"/>
                <a:gd name="T15" fmla="*/ 809 h 1467"/>
                <a:gd name="T16" fmla="*/ 44 w 284"/>
                <a:gd name="T17" fmla="*/ 858 h 1467"/>
                <a:gd name="T18" fmla="*/ 44 w 284"/>
                <a:gd name="T19" fmla="*/ 961 h 1467"/>
                <a:gd name="T20" fmla="*/ 129 w 284"/>
                <a:gd name="T21" fmla="*/ 1009 h 1467"/>
                <a:gd name="T22" fmla="*/ 129 w 284"/>
                <a:gd name="T23" fmla="*/ 1467 h 1467"/>
                <a:gd name="T24" fmla="*/ 140 w 284"/>
                <a:gd name="T25" fmla="*/ 1467 h 1467"/>
                <a:gd name="T26" fmla="*/ 140 w 284"/>
                <a:gd name="T27" fmla="*/ 1009 h 1467"/>
                <a:gd name="T28" fmla="*/ 167 w 284"/>
                <a:gd name="T29" fmla="*/ 994 h 1467"/>
                <a:gd name="T30" fmla="*/ 167 w 284"/>
                <a:gd name="T31" fmla="*/ 1255 h 1467"/>
                <a:gd name="T32" fmla="*/ 155 w 284"/>
                <a:gd name="T33" fmla="*/ 1270 h 1467"/>
                <a:gd name="T34" fmla="*/ 172 w 284"/>
                <a:gd name="T35" fmla="*/ 1287 h 1467"/>
                <a:gd name="T36" fmla="*/ 189 w 284"/>
                <a:gd name="T37" fmla="*/ 1270 h 1467"/>
                <a:gd name="T38" fmla="*/ 177 w 284"/>
                <a:gd name="T39" fmla="*/ 1255 h 1467"/>
                <a:gd name="T40" fmla="*/ 177 w 284"/>
                <a:gd name="T41" fmla="*/ 988 h 1467"/>
                <a:gd name="T42" fmla="*/ 225 w 284"/>
                <a:gd name="T43" fmla="*/ 961 h 1467"/>
                <a:gd name="T44" fmla="*/ 225 w 284"/>
                <a:gd name="T45" fmla="*/ 858 h 1467"/>
                <a:gd name="T46" fmla="*/ 140 w 284"/>
                <a:gd name="T47" fmla="*/ 809 h 1467"/>
                <a:gd name="T48" fmla="*/ 140 w 284"/>
                <a:gd name="T49" fmla="*/ 420 h 1467"/>
                <a:gd name="T50" fmla="*/ 261 w 284"/>
                <a:gd name="T51" fmla="*/ 540 h 1467"/>
                <a:gd name="T52" fmla="*/ 261 w 284"/>
                <a:gd name="T53" fmla="*/ 717 h 1467"/>
                <a:gd name="T54" fmla="*/ 250 w 284"/>
                <a:gd name="T55" fmla="*/ 733 h 1467"/>
                <a:gd name="T56" fmla="*/ 267 w 284"/>
                <a:gd name="T57" fmla="*/ 749 h 1467"/>
                <a:gd name="T58" fmla="*/ 284 w 284"/>
                <a:gd name="T59" fmla="*/ 733 h 1467"/>
                <a:gd name="T60" fmla="*/ 271 w 284"/>
                <a:gd name="T61" fmla="*/ 717 h 1467"/>
                <a:gd name="T62" fmla="*/ 215 w 284"/>
                <a:gd name="T63" fmla="*/ 955 h 1467"/>
                <a:gd name="T64" fmla="*/ 169 w 284"/>
                <a:gd name="T65" fmla="*/ 981 h 1467"/>
                <a:gd name="T66" fmla="*/ 167 w 284"/>
                <a:gd name="T67" fmla="*/ 981 h 1467"/>
                <a:gd name="T68" fmla="*/ 167 w 284"/>
                <a:gd name="T69" fmla="*/ 982 h 1467"/>
                <a:gd name="T70" fmla="*/ 135 w 284"/>
                <a:gd name="T71" fmla="*/ 1001 h 1467"/>
                <a:gd name="T72" fmla="*/ 54 w 284"/>
                <a:gd name="T73" fmla="*/ 955 h 1467"/>
                <a:gd name="T74" fmla="*/ 54 w 284"/>
                <a:gd name="T75" fmla="*/ 864 h 1467"/>
                <a:gd name="T76" fmla="*/ 135 w 284"/>
                <a:gd name="T77" fmla="*/ 818 h 1467"/>
                <a:gd name="T78" fmla="*/ 215 w 284"/>
                <a:gd name="T79" fmla="*/ 864 h 1467"/>
                <a:gd name="T80" fmla="*/ 215 w 284"/>
                <a:gd name="T81" fmla="*/ 955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84" h="1467">
                  <a:moveTo>
                    <a:pt x="271" y="717"/>
                  </a:moveTo>
                  <a:cubicBezTo>
                    <a:pt x="271" y="536"/>
                    <a:pt x="271" y="536"/>
                    <a:pt x="271" y="536"/>
                  </a:cubicBezTo>
                  <a:cubicBezTo>
                    <a:pt x="140" y="406"/>
                    <a:pt x="140" y="406"/>
                    <a:pt x="140" y="406"/>
                  </a:cubicBezTo>
                  <a:cubicBezTo>
                    <a:pt x="140" y="131"/>
                    <a:pt x="140" y="131"/>
                    <a:pt x="140" y="13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29" y="136"/>
                    <a:pt x="129" y="136"/>
                    <a:pt x="129" y="136"/>
                  </a:cubicBezTo>
                  <a:cubicBezTo>
                    <a:pt x="129" y="809"/>
                    <a:pt x="129" y="809"/>
                    <a:pt x="129" y="809"/>
                  </a:cubicBezTo>
                  <a:cubicBezTo>
                    <a:pt x="44" y="858"/>
                    <a:pt x="44" y="858"/>
                    <a:pt x="44" y="858"/>
                  </a:cubicBezTo>
                  <a:cubicBezTo>
                    <a:pt x="44" y="961"/>
                    <a:pt x="44" y="961"/>
                    <a:pt x="44" y="961"/>
                  </a:cubicBezTo>
                  <a:cubicBezTo>
                    <a:pt x="129" y="1009"/>
                    <a:pt x="129" y="1009"/>
                    <a:pt x="129" y="1009"/>
                  </a:cubicBezTo>
                  <a:cubicBezTo>
                    <a:pt x="129" y="1467"/>
                    <a:pt x="129" y="1467"/>
                    <a:pt x="129" y="1467"/>
                  </a:cubicBezTo>
                  <a:cubicBezTo>
                    <a:pt x="140" y="1467"/>
                    <a:pt x="140" y="1467"/>
                    <a:pt x="140" y="1467"/>
                  </a:cubicBezTo>
                  <a:cubicBezTo>
                    <a:pt x="140" y="1009"/>
                    <a:pt x="140" y="1009"/>
                    <a:pt x="140" y="1009"/>
                  </a:cubicBezTo>
                  <a:cubicBezTo>
                    <a:pt x="167" y="994"/>
                    <a:pt x="167" y="994"/>
                    <a:pt x="167" y="994"/>
                  </a:cubicBezTo>
                  <a:cubicBezTo>
                    <a:pt x="167" y="1255"/>
                    <a:pt x="167" y="1255"/>
                    <a:pt x="167" y="1255"/>
                  </a:cubicBezTo>
                  <a:cubicBezTo>
                    <a:pt x="160" y="1257"/>
                    <a:pt x="155" y="1263"/>
                    <a:pt x="155" y="1270"/>
                  </a:cubicBezTo>
                  <a:cubicBezTo>
                    <a:pt x="155" y="1279"/>
                    <a:pt x="163" y="1287"/>
                    <a:pt x="172" y="1287"/>
                  </a:cubicBezTo>
                  <a:cubicBezTo>
                    <a:pt x="181" y="1287"/>
                    <a:pt x="189" y="1279"/>
                    <a:pt x="189" y="1270"/>
                  </a:cubicBezTo>
                  <a:cubicBezTo>
                    <a:pt x="189" y="1263"/>
                    <a:pt x="184" y="1257"/>
                    <a:pt x="177" y="1255"/>
                  </a:cubicBezTo>
                  <a:cubicBezTo>
                    <a:pt x="177" y="988"/>
                    <a:pt x="177" y="988"/>
                    <a:pt x="177" y="988"/>
                  </a:cubicBezTo>
                  <a:cubicBezTo>
                    <a:pt x="225" y="961"/>
                    <a:pt x="225" y="961"/>
                    <a:pt x="225" y="961"/>
                  </a:cubicBezTo>
                  <a:cubicBezTo>
                    <a:pt x="225" y="858"/>
                    <a:pt x="225" y="858"/>
                    <a:pt x="225" y="858"/>
                  </a:cubicBezTo>
                  <a:cubicBezTo>
                    <a:pt x="140" y="809"/>
                    <a:pt x="140" y="809"/>
                    <a:pt x="140" y="809"/>
                  </a:cubicBezTo>
                  <a:cubicBezTo>
                    <a:pt x="140" y="420"/>
                    <a:pt x="140" y="420"/>
                    <a:pt x="140" y="420"/>
                  </a:cubicBezTo>
                  <a:cubicBezTo>
                    <a:pt x="261" y="540"/>
                    <a:pt x="261" y="540"/>
                    <a:pt x="261" y="540"/>
                  </a:cubicBezTo>
                  <a:cubicBezTo>
                    <a:pt x="261" y="717"/>
                    <a:pt x="261" y="717"/>
                    <a:pt x="261" y="717"/>
                  </a:cubicBezTo>
                  <a:cubicBezTo>
                    <a:pt x="255" y="720"/>
                    <a:pt x="250" y="726"/>
                    <a:pt x="250" y="733"/>
                  </a:cubicBezTo>
                  <a:cubicBezTo>
                    <a:pt x="250" y="742"/>
                    <a:pt x="258" y="749"/>
                    <a:pt x="267" y="749"/>
                  </a:cubicBezTo>
                  <a:cubicBezTo>
                    <a:pt x="276" y="749"/>
                    <a:pt x="284" y="742"/>
                    <a:pt x="284" y="733"/>
                  </a:cubicBezTo>
                  <a:cubicBezTo>
                    <a:pt x="284" y="725"/>
                    <a:pt x="278" y="719"/>
                    <a:pt x="271" y="717"/>
                  </a:cubicBezTo>
                  <a:close/>
                  <a:moveTo>
                    <a:pt x="215" y="955"/>
                  </a:moveTo>
                  <a:cubicBezTo>
                    <a:pt x="169" y="981"/>
                    <a:pt x="169" y="981"/>
                    <a:pt x="169" y="981"/>
                  </a:cubicBezTo>
                  <a:cubicBezTo>
                    <a:pt x="167" y="981"/>
                    <a:pt x="167" y="981"/>
                    <a:pt x="167" y="981"/>
                  </a:cubicBezTo>
                  <a:cubicBezTo>
                    <a:pt x="167" y="982"/>
                    <a:pt x="167" y="982"/>
                    <a:pt x="167" y="982"/>
                  </a:cubicBezTo>
                  <a:cubicBezTo>
                    <a:pt x="135" y="1001"/>
                    <a:pt x="135" y="1001"/>
                    <a:pt x="135" y="1001"/>
                  </a:cubicBezTo>
                  <a:cubicBezTo>
                    <a:pt x="54" y="955"/>
                    <a:pt x="54" y="955"/>
                    <a:pt x="54" y="955"/>
                  </a:cubicBezTo>
                  <a:cubicBezTo>
                    <a:pt x="54" y="864"/>
                    <a:pt x="54" y="864"/>
                    <a:pt x="54" y="864"/>
                  </a:cubicBezTo>
                  <a:cubicBezTo>
                    <a:pt x="135" y="818"/>
                    <a:pt x="135" y="818"/>
                    <a:pt x="135" y="818"/>
                  </a:cubicBezTo>
                  <a:cubicBezTo>
                    <a:pt x="215" y="864"/>
                    <a:pt x="215" y="864"/>
                    <a:pt x="215" y="864"/>
                  </a:cubicBezTo>
                  <a:lnTo>
                    <a:pt x="215" y="9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5">
              <a:extLst>
                <a:ext uri="{FF2B5EF4-FFF2-40B4-BE49-F238E27FC236}">
                  <a16:creationId xmlns:a16="http://schemas.microsoft.com/office/drawing/2014/main" id="{58D65410-F734-4DE3-A9A6-D4337833E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A08F9629-55A9-4A03-ABC1-6A5544B40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27">
              <a:extLst>
                <a:ext uri="{FF2B5EF4-FFF2-40B4-BE49-F238E27FC236}">
                  <a16:creationId xmlns:a16="http://schemas.microsoft.com/office/drawing/2014/main" id="{0AA07818-4B42-4DAE-829A-8B9CC0461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8">
              <a:extLst>
                <a:ext uri="{FF2B5EF4-FFF2-40B4-BE49-F238E27FC236}">
                  <a16:creationId xmlns:a16="http://schemas.microsoft.com/office/drawing/2014/main" id="{FCB11AD3-4E69-41D2-8B2A-01E231D6D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29">
              <a:extLst>
                <a:ext uri="{FF2B5EF4-FFF2-40B4-BE49-F238E27FC236}">
                  <a16:creationId xmlns:a16="http://schemas.microsoft.com/office/drawing/2014/main" id="{74011DF3-5E5C-4F8C-AD29-7FD753C2DF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30">
              <a:extLst>
                <a:ext uri="{FF2B5EF4-FFF2-40B4-BE49-F238E27FC236}">
                  <a16:creationId xmlns:a16="http://schemas.microsoft.com/office/drawing/2014/main" id="{B4D004EA-05CE-44F9-AAAB-A29FA9B93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7" y="3117"/>
              <a:ext cx="98" cy="86"/>
            </a:xfrm>
            <a:custGeom>
              <a:avLst/>
              <a:gdLst>
                <a:gd name="T0" fmla="*/ 0 w 98"/>
                <a:gd name="T1" fmla="*/ 0 h 86"/>
                <a:gd name="T2" fmla="*/ 24 w 98"/>
                <a:gd name="T3" fmla="*/ 42 h 86"/>
                <a:gd name="T4" fmla="*/ 48 w 98"/>
                <a:gd name="T5" fmla="*/ 86 h 86"/>
                <a:gd name="T6" fmla="*/ 73 w 98"/>
                <a:gd name="T7" fmla="*/ 44 h 86"/>
                <a:gd name="T8" fmla="*/ 98 w 98"/>
                <a:gd name="T9" fmla="*/ 2 h 86"/>
                <a:gd name="T10" fmla="*/ 49 w 98"/>
                <a:gd name="T11" fmla="*/ 0 h 86"/>
                <a:gd name="T12" fmla="*/ 0 w 98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0" y="0"/>
                  </a:moveTo>
                  <a:lnTo>
                    <a:pt x="24" y="42"/>
                  </a:lnTo>
                  <a:lnTo>
                    <a:pt x="48" y="86"/>
                  </a:lnTo>
                  <a:lnTo>
                    <a:pt x="73" y="44"/>
                  </a:lnTo>
                  <a:lnTo>
                    <a:pt x="98" y="2"/>
                  </a:lnTo>
                  <a:lnTo>
                    <a:pt x="49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31">
              <a:extLst>
                <a:ext uri="{FF2B5EF4-FFF2-40B4-BE49-F238E27FC236}">
                  <a16:creationId xmlns:a16="http://schemas.microsoft.com/office/drawing/2014/main" id="{FA662979-ED0F-4CD9-B691-A2CADF9CA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9" y="4234"/>
              <a:ext cx="99" cy="86"/>
            </a:xfrm>
            <a:custGeom>
              <a:avLst/>
              <a:gdLst>
                <a:gd name="T0" fmla="*/ 0 w 99"/>
                <a:gd name="T1" fmla="*/ 0 h 86"/>
                <a:gd name="T2" fmla="*/ 23 w 99"/>
                <a:gd name="T3" fmla="*/ 42 h 86"/>
                <a:gd name="T4" fmla="*/ 47 w 99"/>
                <a:gd name="T5" fmla="*/ 86 h 86"/>
                <a:gd name="T6" fmla="*/ 74 w 99"/>
                <a:gd name="T7" fmla="*/ 44 h 86"/>
                <a:gd name="T8" fmla="*/ 99 w 99"/>
                <a:gd name="T9" fmla="*/ 1 h 86"/>
                <a:gd name="T10" fmla="*/ 50 w 99"/>
                <a:gd name="T11" fmla="*/ 1 h 86"/>
                <a:gd name="T12" fmla="*/ 0 w 99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0" y="0"/>
                  </a:moveTo>
                  <a:lnTo>
                    <a:pt x="23" y="42"/>
                  </a:lnTo>
                  <a:lnTo>
                    <a:pt x="47" y="86"/>
                  </a:lnTo>
                  <a:lnTo>
                    <a:pt x="74" y="44"/>
                  </a:lnTo>
                  <a:lnTo>
                    <a:pt x="99" y="1"/>
                  </a:lnTo>
                  <a:lnTo>
                    <a:pt x="50" y="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32">
              <a:extLst>
                <a:ext uri="{FF2B5EF4-FFF2-40B4-BE49-F238E27FC236}">
                  <a16:creationId xmlns:a16="http://schemas.microsoft.com/office/drawing/2014/main" id="{3393BC81-F29E-4351-9EAC-F0D9C404D8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33">
              <a:extLst>
                <a:ext uri="{FF2B5EF4-FFF2-40B4-BE49-F238E27FC236}">
                  <a16:creationId xmlns:a16="http://schemas.microsoft.com/office/drawing/2014/main" id="{925BFB32-5888-4777-85E0-462C4E767A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65" y="3171"/>
              <a:ext cx="208" cy="239"/>
            </a:xfrm>
            <a:custGeom>
              <a:avLst/>
              <a:gdLst>
                <a:gd name="T0" fmla="*/ 0 w 208"/>
                <a:gd name="T1" fmla="*/ 59 h 239"/>
                <a:gd name="T2" fmla="*/ 0 w 208"/>
                <a:gd name="T3" fmla="*/ 179 h 239"/>
                <a:gd name="T4" fmla="*/ 104 w 208"/>
                <a:gd name="T5" fmla="*/ 239 h 239"/>
                <a:gd name="T6" fmla="*/ 208 w 208"/>
                <a:gd name="T7" fmla="*/ 179 h 239"/>
                <a:gd name="T8" fmla="*/ 208 w 208"/>
                <a:gd name="T9" fmla="*/ 59 h 239"/>
                <a:gd name="T10" fmla="*/ 104 w 208"/>
                <a:gd name="T11" fmla="*/ 0 h 239"/>
                <a:gd name="T12" fmla="*/ 0 w 208"/>
                <a:gd name="T13" fmla="*/ 59 h 239"/>
                <a:gd name="T14" fmla="*/ 201 w 208"/>
                <a:gd name="T15" fmla="*/ 174 h 239"/>
                <a:gd name="T16" fmla="*/ 104 w 208"/>
                <a:gd name="T17" fmla="*/ 230 h 239"/>
                <a:gd name="T18" fmla="*/ 6 w 208"/>
                <a:gd name="T19" fmla="*/ 174 h 239"/>
                <a:gd name="T20" fmla="*/ 6 w 208"/>
                <a:gd name="T21" fmla="*/ 64 h 239"/>
                <a:gd name="T22" fmla="*/ 104 w 208"/>
                <a:gd name="T23" fmla="*/ 9 h 239"/>
                <a:gd name="T24" fmla="*/ 201 w 208"/>
                <a:gd name="T25" fmla="*/ 64 h 239"/>
                <a:gd name="T26" fmla="*/ 201 w 208"/>
                <a:gd name="T27" fmla="*/ 174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8" h="239">
                  <a:moveTo>
                    <a:pt x="0" y="59"/>
                  </a:moveTo>
                  <a:lnTo>
                    <a:pt x="0" y="179"/>
                  </a:lnTo>
                  <a:lnTo>
                    <a:pt x="104" y="239"/>
                  </a:lnTo>
                  <a:lnTo>
                    <a:pt x="208" y="179"/>
                  </a:lnTo>
                  <a:lnTo>
                    <a:pt x="208" y="59"/>
                  </a:lnTo>
                  <a:lnTo>
                    <a:pt x="104" y="0"/>
                  </a:lnTo>
                  <a:lnTo>
                    <a:pt x="0" y="59"/>
                  </a:lnTo>
                  <a:close/>
                  <a:moveTo>
                    <a:pt x="201" y="174"/>
                  </a:moveTo>
                  <a:lnTo>
                    <a:pt x="104" y="230"/>
                  </a:lnTo>
                  <a:lnTo>
                    <a:pt x="6" y="174"/>
                  </a:lnTo>
                  <a:lnTo>
                    <a:pt x="6" y="64"/>
                  </a:lnTo>
                  <a:lnTo>
                    <a:pt x="104" y="9"/>
                  </a:lnTo>
                  <a:lnTo>
                    <a:pt x="201" y="64"/>
                  </a:lnTo>
                  <a:lnTo>
                    <a:pt x="201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34">
              <a:extLst>
                <a:ext uri="{FF2B5EF4-FFF2-40B4-BE49-F238E27FC236}">
                  <a16:creationId xmlns:a16="http://schemas.microsoft.com/office/drawing/2014/main" id="{BF9C3654-51E2-4C54-AFFE-339550CF2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35">
              <a:extLst>
                <a:ext uri="{FF2B5EF4-FFF2-40B4-BE49-F238E27FC236}">
                  <a16:creationId xmlns:a16="http://schemas.microsoft.com/office/drawing/2014/main" id="{D5D4CE6F-ABEE-4FBA-8046-ED46C797C8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36">
              <a:extLst>
                <a:ext uri="{FF2B5EF4-FFF2-40B4-BE49-F238E27FC236}">
                  <a16:creationId xmlns:a16="http://schemas.microsoft.com/office/drawing/2014/main" id="{5784E52A-BA96-43BD-A5C0-554CBC875E4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37">
              <a:extLst>
                <a:ext uri="{FF2B5EF4-FFF2-40B4-BE49-F238E27FC236}">
                  <a16:creationId xmlns:a16="http://schemas.microsoft.com/office/drawing/2014/main" id="{30BD7868-50B4-4946-93A8-69A3D8B8C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38">
              <a:extLst>
                <a:ext uri="{FF2B5EF4-FFF2-40B4-BE49-F238E27FC236}">
                  <a16:creationId xmlns:a16="http://schemas.microsoft.com/office/drawing/2014/main" id="{1FFB7503-5016-4B9B-AC15-AD0F9BF4B7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9">
              <a:extLst>
                <a:ext uri="{FF2B5EF4-FFF2-40B4-BE49-F238E27FC236}">
                  <a16:creationId xmlns:a16="http://schemas.microsoft.com/office/drawing/2014/main" id="{03802BE6-F165-48C6-AA42-B228246A5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40">
              <a:extLst>
                <a:ext uri="{FF2B5EF4-FFF2-40B4-BE49-F238E27FC236}">
                  <a16:creationId xmlns:a16="http://schemas.microsoft.com/office/drawing/2014/main" id="{FC697B0D-1511-46C6-B265-571A7D5470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41">
              <a:extLst>
                <a:ext uri="{FF2B5EF4-FFF2-40B4-BE49-F238E27FC236}">
                  <a16:creationId xmlns:a16="http://schemas.microsoft.com/office/drawing/2014/main" id="{2A6049E8-A69A-496E-8FDA-A2CA242FE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42">
              <a:extLst>
                <a:ext uri="{FF2B5EF4-FFF2-40B4-BE49-F238E27FC236}">
                  <a16:creationId xmlns:a16="http://schemas.microsoft.com/office/drawing/2014/main" id="{DE2AB1B4-9F16-458F-832D-4298C13D74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43">
              <a:extLst>
                <a:ext uri="{FF2B5EF4-FFF2-40B4-BE49-F238E27FC236}">
                  <a16:creationId xmlns:a16="http://schemas.microsoft.com/office/drawing/2014/main" id="{A469FF59-7774-4FD5-91D6-F017B0988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44">
              <a:extLst>
                <a:ext uri="{FF2B5EF4-FFF2-40B4-BE49-F238E27FC236}">
                  <a16:creationId xmlns:a16="http://schemas.microsoft.com/office/drawing/2014/main" id="{57BF2BDB-8446-410D-BF0D-21DBE8A6D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45">
              <a:extLst>
                <a:ext uri="{FF2B5EF4-FFF2-40B4-BE49-F238E27FC236}">
                  <a16:creationId xmlns:a16="http://schemas.microsoft.com/office/drawing/2014/main" id="{8045339B-605C-48D0-BA58-F82CA3884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6">
              <a:extLst>
                <a:ext uri="{FF2B5EF4-FFF2-40B4-BE49-F238E27FC236}">
                  <a16:creationId xmlns:a16="http://schemas.microsoft.com/office/drawing/2014/main" id="{BFA190CB-E608-4867-8280-E12731D19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26" y="448"/>
              <a:ext cx="1008" cy="286"/>
            </a:xfrm>
            <a:custGeom>
              <a:avLst/>
              <a:gdLst>
                <a:gd name="T0" fmla="*/ 1 w 596"/>
                <a:gd name="T1" fmla="*/ 90 h 169"/>
                <a:gd name="T2" fmla="*/ 25 w 596"/>
                <a:gd name="T3" fmla="*/ 109 h 169"/>
                <a:gd name="T4" fmla="*/ 50 w 596"/>
                <a:gd name="T5" fmla="*/ 90 h 169"/>
                <a:gd name="T6" fmla="*/ 337 w 596"/>
                <a:gd name="T7" fmla="*/ 90 h 169"/>
                <a:gd name="T8" fmla="*/ 306 w 596"/>
                <a:gd name="T9" fmla="*/ 120 h 169"/>
                <a:gd name="T10" fmla="*/ 156 w 596"/>
                <a:gd name="T11" fmla="*/ 120 h 169"/>
                <a:gd name="T12" fmla="*/ 141 w 596"/>
                <a:gd name="T13" fmla="*/ 109 h 169"/>
                <a:gd name="T14" fmla="*/ 124 w 596"/>
                <a:gd name="T15" fmla="*/ 125 h 169"/>
                <a:gd name="T16" fmla="*/ 141 w 596"/>
                <a:gd name="T17" fmla="*/ 141 h 169"/>
                <a:gd name="T18" fmla="*/ 156 w 596"/>
                <a:gd name="T19" fmla="*/ 130 h 169"/>
                <a:gd name="T20" fmla="*/ 310 w 596"/>
                <a:gd name="T21" fmla="*/ 130 h 169"/>
                <a:gd name="T22" fmla="*/ 351 w 596"/>
                <a:gd name="T23" fmla="*/ 90 h 169"/>
                <a:gd name="T24" fmla="*/ 456 w 596"/>
                <a:gd name="T25" fmla="*/ 90 h 169"/>
                <a:gd name="T26" fmla="*/ 596 w 596"/>
                <a:gd name="T27" fmla="*/ 169 h 169"/>
                <a:gd name="T28" fmla="*/ 596 w 596"/>
                <a:gd name="T29" fmla="*/ 0 h 169"/>
                <a:gd name="T30" fmla="*/ 456 w 596"/>
                <a:gd name="T31" fmla="*/ 80 h 169"/>
                <a:gd name="T32" fmla="*/ 50 w 596"/>
                <a:gd name="T33" fmla="*/ 80 h 169"/>
                <a:gd name="T34" fmla="*/ 25 w 596"/>
                <a:gd name="T35" fmla="*/ 60 h 169"/>
                <a:gd name="T36" fmla="*/ 1 w 596"/>
                <a:gd name="T37" fmla="*/ 80 h 169"/>
                <a:gd name="T38" fmla="*/ 0 w 596"/>
                <a:gd name="T39" fmla="*/ 80 h 169"/>
                <a:gd name="T40" fmla="*/ 0 w 596"/>
                <a:gd name="T41" fmla="*/ 90 h 169"/>
                <a:gd name="T42" fmla="*/ 1 w 596"/>
                <a:gd name="T43" fmla="*/ 90 h 169"/>
                <a:gd name="T44" fmla="*/ 586 w 596"/>
                <a:gd name="T45" fmla="*/ 18 h 169"/>
                <a:gd name="T46" fmla="*/ 586 w 596"/>
                <a:gd name="T47" fmla="*/ 152 h 169"/>
                <a:gd name="T48" fmla="*/ 468 w 596"/>
                <a:gd name="T49" fmla="*/ 85 h 169"/>
                <a:gd name="T50" fmla="*/ 586 w 596"/>
                <a:gd name="T51" fmla="*/ 18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96" h="169">
                  <a:moveTo>
                    <a:pt x="1" y="90"/>
                  </a:moveTo>
                  <a:cubicBezTo>
                    <a:pt x="3" y="101"/>
                    <a:pt x="13" y="109"/>
                    <a:pt x="25" y="109"/>
                  </a:cubicBezTo>
                  <a:cubicBezTo>
                    <a:pt x="37" y="109"/>
                    <a:pt x="47" y="101"/>
                    <a:pt x="50" y="90"/>
                  </a:cubicBezTo>
                  <a:cubicBezTo>
                    <a:pt x="337" y="90"/>
                    <a:pt x="337" y="90"/>
                    <a:pt x="337" y="90"/>
                  </a:cubicBezTo>
                  <a:cubicBezTo>
                    <a:pt x="306" y="120"/>
                    <a:pt x="306" y="120"/>
                    <a:pt x="306" y="120"/>
                  </a:cubicBezTo>
                  <a:cubicBezTo>
                    <a:pt x="156" y="120"/>
                    <a:pt x="156" y="120"/>
                    <a:pt x="156" y="120"/>
                  </a:cubicBezTo>
                  <a:cubicBezTo>
                    <a:pt x="154" y="113"/>
                    <a:pt x="148" y="109"/>
                    <a:pt x="141" y="109"/>
                  </a:cubicBezTo>
                  <a:cubicBezTo>
                    <a:pt x="132" y="109"/>
                    <a:pt x="124" y="116"/>
                    <a:pt x="124" y="125"/>
                  </a:cubicBezTo>
                  <a:cubicBezTo>
                    <a:pt x="124" y="134"/>
                    <a:pt x="132" y="141"/>
                    <a:pt x="141" y="141"/>
                  </a:cubicBezTo>
                  <a:cubicBezTo>
                    <a:pt x="148" y="141"/>
                    <a:pt x="154" y="137"/>
                    <a:pt x="156" y="130"/>
                  </a:cubicBezTo>
                  <a:cubicBezTo>
                    <a:pt x="310" y="130"/>
                    <a:pt x="310" y="130"/>
                    <a:pt x="310" y="130"/>
                  </a:cubicBezTo>
                  <a:cubicBezTo>
                    <a:pt x="351" y="90"/>
                    <a:pt x="351" y="90"/>
                    <a:pt x="351" y="90"/>
                  </a:cubicBezTo>
                  <a:cubicBezTo>
                    <a:pt x="456" y="90"/>
                    <a:pt x="456" y="90"/>
                    <a:pt x="456" y="90"/>
                  </a:cubicBezTo>
                  <a:cubicBezTo>
                    <a:pt x="596" y="169"/>
                    <a:pt x="596" y="169"/>
                    <a:pt x="596" y="169"/>
                  </a:cubicBezTo>
                  <a:cubicBezTo>
                    <a:pt x="596" y="0"/>
                    <a:pt x="596" y="0"/>
                    <a:pt x="596" y="0"/>
                  </a:cubicBezTo>
                  <a:cubicBezTo>
                    <a:pt x="456" y="80"/>
                    <a:pt x="456" y="80"/>
                    <a:pt x="456" y="80"/>
                  </a:cubicBezTo>
                  <a:cubicBezTo>
                    <a:pt x="50" y="80"/>
                    <a:pt x="50" y="80"/>
                    <a:pt x="50" y="80"/>
                  </a:cubicBezTo>
                  <a:cubicBezTo>
                    <a:pt x="47" y="68"/>
                    <a:pt x="37" y="60"/>
                    <a:pt x="25" y="60"/>
                  </a:cubicBezTo>
                  <a:cubicBezTo>
                    <a:pt x="13" y="60"/>
                    <a:pt x="3" y="68"/>
                    <a:pt x="1" y="8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90"/>
                    <a:pt x="0" y="90"/>
                    <a:pt x="0" y="90"/>
                  </a:cubicBezTo>
                  <a:lnTo>
                    <a:pt x="1" y="90"/>
                  </a:lnTo>
                  <a:close/>
                  <a:moveTo>
                    <a:pt x="586" y="18"/>
                  </a:moveTo>
                  <a:cubicBezTo>
                    <a:pt x="586" y="152"/>
                    <a:pt x="586" y="152"/>
                    <a:pt x="586" y="152"/>
                  </a:cubicBezTo>
                  <a:cubicBezTo>
                    <a:pt x="468" y="85"/>
                    <a:pt x="468" y="85"/>
                    <a:pt x="468" y="85"/>
                  </a:cubicBezTo>
                  <a:lnTo>
                    <a:pt x="58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7">
              <a:extLst>
                <a:ext uri="{FF2B5EF4-FFF2-40B4-BE49-F238E27FC236}">
                  <a16:creationId xmlns:a16="http://schemas.microsoft.com/office/drawing/2014/main" id="{6CE7AFB7-E2D8-4686-AA2A-F984F7CD1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2" y="294"/>
              <a:ext cx="683" cy="192"/>
            </a:xfrm>
            <a:custGeom>
              <a:avLst/>
              <a:gdLst>
                <a:gd name="T0" fmla="*/ 670 w 683"/>
                <a:gd name="T1" fmla="*/ 192 h 192"/>
                <a:gd name="T2" fmla="*/ 683 w 683"/>
                <a:gd name="T3" fmla="*/ 180 h 192"/>
                <a:gd name="T4" fmla="*/ 536 w 683"/>
                <a:gd name="T5" fmla="*/ 0 h 192"/>
                <a:gd name="T6" fmla="*/ 0 w 683"/>
                <a:gd name="T7" fmla="*/ 0 h 192"/>
                <a:gd name="T8" fmla="*/ 0 w 683"/>
                <a:gd name="T9" fmla="*/ 19 h 192"/>
                <a:gd name="T10" fmla="*/ 528 w 683"/>
                <a:gd name="T11" fmla="*/ 19 h 192"/>
                <a:gd name="T12" fmla="*/ 670 w 683"/>
                <a:gd name="T13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3" h="192">
                  <a:moveTo>
                    <a:pt x="670" y="192"/>
                  </a:moveTo>
                  <a:lnTo>
                    <a:pt x="683" y="180"/>
                  </a:lnTo>
                  <a:lnTo>
                    <a:pt x="53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528" y="19"/>
                  </a:lnTo>
                  <a:lnTo>
                    <a:pt x="670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8">
              <a:extLst>
                <a:ext uri="{FF2B5EF4-FFF2-40B4-BE49-F238E27FC236}">
                  <a16:creationId xmlns:a16="http://schemas.microsoft.com/office/drawing/2014/main" id="{84A77905-162B-44A4-B8C9-61B6AEA37F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9">
              <a:extLst>
                <a:ext uri="{FF2B5EF4-FFF2-40B4-BE49-F238E27FC236}">
                  <a16:creationId xmlns:a16="http://schemas.microsoft.com/office/drawing/2014/main" id="{98832E14-A687-4C19-9187-BB094C729CE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50">
              <a:extLst>
                <a:ext uri="{FF2B5EF4-FFF2-40B4-BE49-F238E27FC236}">
                  <a16:creationId xmlns:a16="http://schemas.microsoft.com/office/drawing/2014/main" id="{DB302A47-4484-46DF-A4A5-2C7C4525C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51">
              <a:extLst>
                <a:ext uri="{FF2B5EF4-FFF2-40B4-BE49-F238E27FC236}">
                  <a16:creationId xmlns:a16="http://schemas.microsoft.com/office/drawing/2014/main" id="{56FA7390-E14B-4B87-A058-1D988F2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52">
              <a:extLst>
                <a:ext uri="{FF2B5EF4-FFF2-40B4-BE49-F238E27FC236}">
                  <a16:creationId xmlns:a16="http://schemas.microsoft.com/office/drawing/2014/main" id="{660C3168-E3D1-411F-AD26-7E825A023F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Oval 53">
              <a:extLst>
                <a:ext uri="{FF2B5EF4-FFF2-40B4-BE49-F238E27FC236}">
                  <a16:creationId xmlns:a16="http://schemas.microsoft.com/office/drawing/2014/main" id="{0B1A3613-2930-4297-8DEE-667CDAB2C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Oval 54">
              <a:extLst>
                <a:ext uri="{FF2B5EF4-FFF2-40B4-BE49-F238E27FC236}">
                  <a16:creationId xmlns:a16="http://schemas.microsoft.com/office/drawing/2014/main" id="{42CD0CB4-A8D4-436E-AD12-D5CCB6435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5">
              <a:extLst>
                <a:ext uri="{FF2B5EF4-FFF2-40B4-BE49-F238E27FC236}">
                  <a16:creationId xmlns:a16="http://schemas.microsoft.com/office/drawing/2014/main" id="{6A831134-76B7-44CF-A066-E8D8C2B3E2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9" y="3234"/>
              <a:ext cx="99" cy="113"/>
            </a:xfrm>
            <a:custGeom>
              <a:avLst/>
              <a:gdLst>
                <a:gd name="T0" fmla="*/ 0 w 99"/>
                <a:gd name="T1" fmla="*/ 28 h 113"/>
                <a:gd name="T2" fmla="*/ 50 w 99"/>
                <a:gd name="T3" fmla="*/ 0 h 113"/>
                <a:gd name="T4" fmla="*/ 99 w 99"/>
                <a:gd name="T5" fmla="*/ 28 h 113"/>
                <a:gd name="T6" fmla="*/ 99 w 99"/>
                <a:gd name="T7" fmla="*/ 84 h 113"/>
                <a:gd name="T8" fmla="*/ 50 w 99"/>
                <a:gd name="T9" fmla="*/ 113 h 113"/>
                <a:gd name="T10" fmla="*/ 0 w 99"/>
                <a:gd name="T11" fmla="*/ 84 h 113"/>
                <a:gd name="T12" fmla="*/ 0 w 99"/>
                <a:gd name="T13" fmla="*/ 2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3">
                  <a:moveTo>
                    <a:pt x="0" y="28"/>
                  </a:moveTo>
                  <a:lnTo>
                    <a:pt x="50" y="0"/>
                  </a:lnTo>
                  <a:lnTo>
                    <a:pt x="99" y="28"/>
                  </a:lnTo>
                  <a:lnTo>
                    <a:pt x="99" y="84"/>
                  </a:lnTo>
                  <a:lnTo>
                    <a:pt x="50" y="113"/>
                  </a:lnTo>
                  <a:lnTo>
                    <a:pt x="0" y="84"/>
                  </a:lnTo>
                  <a:lnTo>
                    <a:pt x="0" y="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6">
              <a:extLst>
                <a:ext uri="{FF2B5EF4-FFF2-40B4-BE49-F238E27FC236}">
                  <a16:creationId xmlns:a16="http://schemas.microsoft.com/office/drawing/2014/main" id="{CF45672E-A331-46BB-91B4-1476CDB5C3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57">
              <a:extLst>
                <a:ext uri="{FF2B5EF4-FFF2-40B4-BE49-F238E27FC236}">
                  <a16:creationId xmlns:a16="http://schemas.microsoft.com/office/drawing/2014/main" id="{F265AE7E-2F0A-432A-9B6A-7BE9D60AEF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58">
              <a:extLst>
                <a:ext uri="{FF2B5EF4-FFF2-40B4-BE49-F238E27FC236}">
                  <a16:creationId xmlns:a16="http://schemas.microsoft.com/office/drawing/2014/main" id="{5F162F0B-F1BE-4EDF-A1C7-521E60B365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9">
              <a:extLst>
                <a:ext uri="{FF2B5EF4-FFF2-40B4-BE49-F238E27FC236}">
                  <a16:creationId xmlns:a16="http://schemas.microsoft.com/office/drawing/2014/main" id="{9B5CB64B-4D90-4287-8B8B-669F80B1BF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63" name="Group 4">
            <a:extLst>
              <a:ext uri="{FF2B5EF4-FFF2-40B4-BE49-F238E27FC236}">
                <a16:creationId xmlns:a16="http://schemas.microsoft.com/office/drawing/2014/main" id="{FE7C67A2-205C-4EF6-AA68-433300813C84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chemeClr val="accent5">
                  <a:lumMod val="50000"/>
                </a:schemeClr>
              </a:gs>
              <a:gs pos="97101">
                <a:srgbClr val="20AEE5"/>
              </a:gs>
              <a:gs pos="72000">
                <a:srgbClr val="0070C0"/>
              </a:gs>
            </a:gsLst>
            <a:lin ang="10800000" scaled="0"/>
          </a:gradFill>
        </p:grpSpPr>
        <p:sp>
          <p:nvSpPr>
            <p:cNvPr id="64" name="Oval 5">
              <a:extLst>
                <a:ext uri="{FF2B5EF4-FFF2-40B4-BE49-F238E27FC236}">
                  <a16:creationId xmlns:a16="http://schemas.microsoft.com/office/drawing/2014/main" id="{E6F1752C-8581-4947-AF5B-51934624E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6">
              <a:extLst>
                <a:ext uri="{FF2B5EF4-FFF2-40B4-BE49-F238E27FC236}">
                  <a16:creationId xmlns:a16="http://schemas.microsoft.com/office/drawing/2014/main" id="{2C6F5700-B4A9-4D6F-9467-B69AC1F04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Oval 7">
              <a:extLst>
                <a:ext uri="{FF2B5EF4-FFF2-40B4-BE49-F238E27FC236}">
                  <a16:creationId xmlns:a16="http://schemas.microsoft.com/office/drawing/2014/main" id="{5F2E342B-1B53-4EA4-9E5E-5514728EF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8">
              <a:extLst>
                <a:ext uri="{FF2B5EF4-FFF2-40B4-BE49-F238E27FC236}">
                  <a16:creationId xmlns:a16="http://schemas.microsoft.com/office/drawing/2014/main" id="{4F79FF38-7010-4E8D-831C-92B60C50CD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9">
              <a:extLst>
                <a:ext uri="{FF2B5EF4-FFF2-40B4-BE49-F238E27FC236}">
                  <a16:creationId xmlns:a16="http://schemas.microsoft.com/office/drawing/2014/main" id="{EAA0DB13-F8F7-4838-AFDC-2C31B4A89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Oval 10">
              <a:extLst>
                <a:ext uri="{FF2B5EF4-FFF2-40B4-BE49-F238E27FC236}">
                  <a16:creationId xmlns:a16="http://schemas.microsoft.com/office/drawing/2014/main" id="{013D4C64-09CB-4688-9998-3362F25D1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11">
              <a:extLst>
                <a:ext uri="{FF2B5EF4-FFF2-40B4-BE49-F238E27FC236}">
                  <a16:creationId xmlns:a16="http://schemas.microsoft.com/office/drawing/2014/main" id="{E9A32BBD-F27E-4E26-94B0-573484281E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Oval 12">
              <a:extLst>
                <a:ext uri="{FF2B5EF4-FFF2-40B4-BE49-F238E27FC236}">
                  <a16:creationId xmlns:a16="http://schemas.microsoft.com/office/drawing/2014/main" id="{C30A6D8E-C2B9-4C6F-ADE7-042A115CD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Oval 13">
              <a:extLst>
                <a:ext uri="{FF2B5EF4-FFF2-40B4-BE49-F238E27FC236}">
                  <a16:creationId xmlns:a16="http://schemas.microsoft.com/office/drawing/2014/main" id="{0DF88A94-0987-4AB9-9915-8F8FD8433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Oval 14">
              <a:extLst>
                <a:ext uri="{FF2B5EF4-FFF2-40B4-BE49-F238E27FC236}">
                  <a16:creationId xmlns:a16="http://schemas.microsoft.com/office/drawing/2014/main" id="{E5D53C3D-693E-4CEE-90BD-9B1485B17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Oval 15">
              <a:extLst>
                <a:ext uri="{FF2B5EF4-FFF2-40B4-BE49-F238E27FC236}">
                  <a16:creationId xmlns:a16="http://schemas.microsoft.com/office/drawing/2014/main" id="{894B216B-A6A1-4574-93E8-883CB8657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Oval 16">
              <a:extLst>
                <a:ext uri="{FF2B5EF4-FFF2-40B4-BE49-F238E27FC236}">
                  <a16:creationId xmlns:a16="http://schemas.microsoft.com/office/drawing/2014/main" id="{6F0460E2-3BEC-495B-B2E8-506D07160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17">
              <a:extLst>
                <a:ext uri="{FF2B5EF4-FFF2-40B4-BE49-F238E27FC236}">
                  <a16:creationId xmlns:a16="http://schemas.microsoft.com/office/drawing/2014/main" id="{823FBD81-47A8-48DE-A801-696F0ECD74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Freeform 18">
              <a:extLst>
                <a:ext uri="{FF2B5EF4-FFF2-40B4-BE49-F238E27FC236}">
                  <a16:creationId xmlns:a16="http://schemas.microsoft.com/office/drawing/2014/main" id="{105147A4-3E4D-4109-AFF2-60917A5A6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Freeform 19">
              <a:extLst>
                <a:ext uri="{FF2B5EF4-FFF2-40B4-BE49-F238E27FC236}">
                  <a16:creationId xmlns:a16="http://schemas.microsoft.com/office/drawing/2014/main" id="{EAB18AC3-8139-4229-BCBE-4E59EA2247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20">
              <a:extLst>
                <a:ext uri="{FF2B5EF4-FFF2-40B4-BE49-F238E27FC236}">
                  <a16:creationId xmlns:a16="http://schemas.microsoft.com/office/drawing/2014/main" id="{C4DF1BE7-58E7-4545-8DDE-20EB469C5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Oval 21">
              <a:extLst>
                <a:ext uri="{FF2B5EF4-FFF2-40B4-BE49-F238E27FC236}">
                  <a16:creationId xmlns:a16="http://schemas.microsoft.com/office/drawing/2014/main" id="{0A89A273-E65C-4939-9E67-FB6AD297D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22">
              <a:extLst>
                <a:ext uri="{FF2B5EF4-FFF2-40B4-BE49-F238E27FC236}">
                  <a16:creationId xmlns:a16="http://schemas.microsoft.com/office/drawing/2014/main" id="{8A337B01-8843-4C02-A78F-C89AC1CC30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23">
              <a:extLst>
                <a:ext uri="{FF2B5EF4-FFF2-40B4-BE49-F238E27FC236}">
                  <a16:creationId xmlns:a16="http://schemas.microsoft.com/office/drawing/2014/main" id="{D5146AE3-5ED0-4870-B28D-1EC37B8B2B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25">
              <a:extLst>
                <a:ext uri="{FF2B5EF4-FFF2-40B4-BE49-F238E27FC236}">
                  <a16:creationId xmlns:a16="http://schemas.microsoft.com/office/drawing/2014/main" id="{C50E598B-FFA0-43DF-9C15-A624B259A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26">
              <a:extLst>
                <a:ext uri="{FF2B5EF4-FFF2-40B4-BE49-F238E27FC236}">
                  <a16:creationId xmlns:a16="http://schemas.microsoft.com/office/drawing/2014/main" id="{DB59D118-D717-44CC-9DDE-0DB02F24AA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27">
              <a:extLst>
                <a:ext uri="{FF2B5EF4-FFF2-40B4-BE49-F238E27FC236}">
                  <a16:creationId xmlns:a16="http://schemas.microsoft.com/office/drawing/2014/main" id="{FC1FFE02-4A41-47FD-9D4B-6D9E101FA9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28">
              <a:extLst>
                <a:ext uri="{FF2B5EF4-FFF2-40B4-BE49-F238E27FC236}">
                  <a16:creationId xmlns:a16="http://schemas.microsoft.com/office/drawing/2014/main" id="{BEC07B98-39CF-47B9-BE76-1C788A006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29">
              <a:extLst>
                <a:ext uri="{FF2B5EF4-FFF2-40B4-BE49-F238E27FC236}">
                  <a16:creationId xmlns:a16="http://schemas.microsoft.com/office/drawing/2014/main" id="{8B94389E-95A5-4DBC-BAC5-B324AF2F27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32">
              <a:extLst>
                <a:ext uri="{FF2B5EF4-FFF2-40B4-BE49-F238E27FC236}">
                  <a16:creationId xmlns:a16="http://schemas.microsoft.com/office/drawing/2014/main" id="{ED731AB4-2EF3-49FD-BA2E-D026764B6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Freeform 34">
              <a:extLst>
                <a:ext uri="{FF2B5EF4-FFF2-40B4-BE49-F238E27FC236}">
                  <a16:creationId xmlns:a16="http://schemas.microsoft.com/office/drawing/2014/main" id="{E82DC89C-5785-4DAD-8604-6604257C7A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35">
              <a:extLst>
                <a:ext uri="{FF2B5EF4-FFF2-40B4-BE49-F238E27FC236}">
                  <a16:creationId xmlns:a16="http://schemas.microsoft.com/office/drawing/2014/main" id="{06820BCE-6FBD-4694-8755-98B0634E4F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36">
              <a:extLst>
                <a:ext uri="{FF2B5EF4-FFF2-40B4-BE49-F238E27FC236}">
                  <a16:creationId xmlns:a16="http://schemas.microsoft.com/office/drawing/2014/main" id="{05176DB6-D31C-4A17-9BE5-C10D95AF9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37">
              <a:extLst>
                <a:ext uri="{FF2B5EF4-FFF2-40B4-BE49-F238E27FC236}">
                  <a16:creationId xmlns:a16="http://schemas.microsoft.com/office/drawing/2014/main" id="{EE912DCF-EF0B-4A64-8800-F050E653D9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38">
              <a:extLst>
                <a:ext uri="{FF2B5EF4-FFF2-40B4-BE49-F238E27FC236}">
                  <a16:creationId xmlns:a16="http://schemas.microsoft.com/office/drawing/2014/main" id="{CA73CC18-F27C-46C6-8497-676B5DE75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39">
              <a:extLst>
                <a:ext uri="{FF2B5EF4-FFF2-40B4-BE49-F238E27FC236}">
                  <a16:creationId xmlns:a16="http://schemas.microsoft.com/office/drawing/2014/main" id="{1EC80E81-BDE0-4AF0-93EC-0F25B6A8F7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40">
              <a:extLst>
                <a:ext uri="{FF2B5EF4-FFF2-40B4-BE49-F238E27FC236}">
                  <a16:creationId xmlns:a16="http://schemas.microsoft.com/office/drawing/2014/main" id="{046B510F-CA04-4D27-AB1B-4D79242CAB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41">
              <a:extLst>
                <a:ext uri="{FF2B5EF4-FFF2-40B4-BE49-F238E27FC236}">
                  <a16:creationId xmlns:a16="http://schemas.microsoft.com/office/drawing/2014/main" id="{70570F09-4A44-4CDD-B171-38EA3494D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42">
              <a:extLst>
                <a:ext uri="{FF2B5EF4-FFF2-40B4-BE49-F238E27FC236}">
                  <a16:creationId xmlns:a16="http://schemas.microsoft.com/office/drawing/2014/main" id="{8456E702-A218-4E0A-9E75-30ABCFA12D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43">
              <a:extLst>
                <a:ext uri="{FF2B5EF4-FFF2-40B4-BE49-F238E27FC236}">
                  <a16:creationId xmlns:a16="http://schemas.microsoft.com/office/drawing/2014/main" id="{C1C471F4-2AF1-4C74-A438-4F5B3BCE95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44">
              <a:extLst>
                <a:ext uri="{FF2B5EF4-FFF2-40B4-BE49-F238E27FC236}">
                  <a16:creationId xmlns:a16="http://schemas.microsoft.com/office/drawing/2014/main" id="{52A3BCDB-EC55-43B7-920E-7ECDCF72D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45">
              <a:extLst>
                <a:ext uri="{FF2B5EF4-FFF2-40B4-BE49-F238E27FC236}">
                  <a16:creationId xmlns:a16="http://schemas.microsoft.com/office/drawing/2014/main" id="{A0F37BAE-F516-459E-9D34-57304C84F2E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48">
              <a:extLst>
                <a:ext uri="{FF2B5EF4-FFF2-40B4-BE49-F238E27FC236}">
                  <a16:creationId xmlns:a16="http://schemas.microsoft.com/office/drawing/2014/main" id="{111C0DEA-3379-45AB-B284-CB69D564C7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49">
              <a:extLst>
                <a:ext uri="{FF2B5EF4-FFF2-40B4-BE49-F238E27FC236}">
                  <a16:creationId xmlns:a16="http://schemas.microsoft.com/office/drawing/2014/main" id="{091E92F4-0B74-46B2-A0B5-3F3F2700A6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50">
              <a:extLst>
                <a:ext uri="{FF2B5EF4-FFF2-40B4-BE49-F238E27FC236}">
                  <a16:creationId xmlns:a16="http://schemas.microsoft.com/office/drawing/2014/main" id="{B9D2108F-3D37-4B64-867D-EDADFD99BC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51">
              <a:extLst>
                <a:ext uri="{FF2B5EF4-FFF2-40B4-BE49-F238E27FC236}">
                  <a16:creationId xmlns:a16="http://schemas.microsoft.com/office/drawing/2014/main" id="{B40F833B-EF77-4517-837B-DDE73AD395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52">
              <a:extLst>
                <a:ext uri="{FF2B5EF4-FFF2-40B4-BE49-F238E27FC236}">
                  <a16:creationId xmlns:a16="http://schemas.microsoft.com/office/drawing/2014/main" id="{BA3D89B9-F5DF-4298-8D0C-379289EEC8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Oval 53">
              <a:extLst>
                <a:ext uri="{FF2B5EF4-FFF2-40B4-BE49-F238E27FC236}">
                  <a16:creationId xmlns:a16="http://schemas.microsoft.com/office/drawing/2014/main" id="{7D52F2D8-FD8E-4DC0-ABAD-6CC56158A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Oval 54">
              <a:extLst>
                <a:ext uri="{FF2B5EF4-FFF2-40B4-BE49-F238E27FC236}">
                  <a16:creationId xmlns:a16="http://schemas.microsoft.com/office/drawing/2014/main" id="{6DBDEA36-A2B3-4B9F-9ED6-84ECEADDF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56">
              <a:extLst>
                <a:ext uri="{FF2B5EF4-FFF2-40B4-BE49-F238E27FC236}">
                  <a16:creationId xmlns:a16="http://schemas.microsoft.com/office/drawing/2014/main" id="{ED66451F-3281-4E9C-B31A-F41F87AE45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57">
              <a:extLst>
                <a:ext uri="{FF2B5EF4-FFF2-40B4-BE49-F238E27FC236}">
                  <a16:creationId xmlns:a16="http://schemas.microsoft.com/office/drawing/2014/main" id="{5A885A4C-7E99-4C67-99C6-8843BF441E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58">
              <a:extLst>
                <a:ext uri="{FF2B5EF4-FFF2-40B4-BE49-F238E27FC236}">
                  <a16:creationId xmlns:a16="http://schemas.microsoft.com/office/drawing/2014/main" id="{16199A8D-D5E3-4F69-A107-A222572EB2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59">
              <a:extLst>
                <a:ext uri="{FF2B5EF4-FFF2-40B4-BE49-F238E27FC236}">
                  <a16:creationId xmlns:a16="http://schemas.microsoft.com/office/drawing/2014/main" id="{5A19A270-9431-4A2C-9160-ED3C636C2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19" name="组合 118">
            <a:extLst>
              <a:ext uri="{FF2B5EF4-FFF2-40B4-BE49-F238E27FC236}">
                <a16:creationId xmlns:a16="http://schemas.microsoft.com/office/drawing/2014/main" id="{297937F1-AA59-450B-B75B-E224A5AB10BF}"/>
              </a:ext>
            </a:extLst>
          </p:cNvPr>
          <p:cNvGrpSpPr/>
          <p:nvPr/>
        </p:nvGrpSpPr>
        <p:grpSpPr>
          <a:xfrm>
            <a:off x="97619" y="-312977"/>
            <a:ext cx="596822" cy="690723"/>
            <a:chOff x="2293938" y="-7937"/>
            <a:chExt cx="596900" cy="690563"/>
          </a:xfrm>
          <a:gradFill>
            <a:gsLst>
              <a:gs pos="33300">
                <a:srgbClr val="0070C0"/>
              </a:gs>
              <a:gs pos="100000">
                <a:srgbClr val="363F4A"/>
              </a:gs>
              <a:gs pos="0">
                <a:srgbClr val="20AEE5"/>
              </a:gs>
            </a:gsLst>
            <a:lin ang="10800000" scaled="0"/>
          </a:gradFill>
        </p:grpSpPr>
        <p:sp>
          <p:nvSpPr>
            <p:cNvPr id="120" name="Freeform 32">
              <a:extLst>
                <a:ext uri="{FF2B5EF4-FFF2-40B4-BE49-F238E27FC236}">
                  <a16:creationId xmlns:a16="http://schemas.microsoft.com/office/drawing/2014/main" id="{0B32EDC4-5229-4D43-B5B9-1C884AAA7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3150" y="-7937"/>
              <a:ext cx="547688" cy="641350"/>
            </a:xfrm>
            <a:custGeom>
              <a:avLst/>
              <a:gdLst>
                <a:gd name="T0" fmla="*/ 331 w 345"/>
                <a:gd name="T1" fmla="*/ 0 h 404"/>
                <a:gd name="T2" fmla="*/ 331 w 345"/>
                <a:gd name="T3" fmla="*/ 66 h 404"/>
                <a:gd name="T4" fmla="*/ 0 w 345"/>
                <a:gd name="T5" fmla="*/ 395 h 404"/>
                <a:gd name="T6" fmla="*/ 9 w 345"/>
                <a:gd name="T7" fmla="*/ 404 h 404"/>
                <a:gd name="T8" fmla="*/ 343 w 345"/>
                <a:gd name="T9" fmla="*/ 75 h 404"/>
                <a:gd name="T10" fmla="*/ 345 w 345"/>
                <a:gd name="T11" fmla="*/ 73 h 404"/>
                <a:gd name="T12" fmla="*/ 345 w 345"/>
                <a:gd name="T13" fmla="*/ 69 h 404"/>
                <a:gd name="T14" fmla="*/ 345 w 345"/>
                <a:gd name="T15" fmla="*/ 0 h 404"/>
                <a:gd name="T16" fmla="*/ 331 w 345"/>
                <a:gd name="T17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5" h="404">
                  <a:moveTo>
                    <a:pt x="331" y="0"/>
                  </a:moveTo>
                  <a:lnTo>
                    <a:pt x="331" y="66"/>
                  </a:lnTo>
                  <a:lnTo>
                    <a:pt x="0" y="395"/>
                  </a:lnTo>
                  <a:lnTo>
                    <a:pt x="9" y="404"/>
                  </a:lnTo>
                  <a:lnTo>
                    <a:pt x="343" y="75"/>
                  </a:lnTo>
                  <a:lnTo>
                    <a:pt x="345" y="73"/>
                  </a:lnTo>
                  <a:lnTo>
                    <a:pt x="345" y="69"/>
                  </a:lnTo>
                  <a:lnTo>
                    <a:pt x="345" y="0"/>
                  </a:lnTo>
                  <a:lnTo>
                    <a:pt x="33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1" name="Oval 33">
              <a:extLst>
                <a:ext uri="{FF2B5EF4-FFF2-40B4-BE49-F238E27FC236}">
                  <a16:creationId xmlns:a16="http://schemas.microsoft.com/office/drawing/2014/main" id="{4BF7D80E-E091-4223-A19B-31BFB1A5B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938" y="573088"/>
              <a:ext cx="112713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BC325B5E-67C8-4B94-85FC-163C3027038F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33300">
                <a:srgbClr val="0070C0"/>
              </a:gs>
              <a:gs pos="100000">
                <a:srgbClr val="363F4A"/>
              </a:gs>
              <a:gs pos="0">
                <a:srgbClr val="20AEE5"/>
              </a:gs>
            </a:gsLst>
            <a:lin ang="10800000" scaled="0"/>
          </a:gradFill>
        </p:grpSpPr>
        <p:sp>
          <p:nvSpPr>
            <p:cNvPr id="123" name="Freeform 40">
              <a:extLst>
                <a:ext uri="{FF2B5EF4-FFF2-40B4-BE49-F238E27FC236}">
                  <a16:creationId xmlns:a16="http://schemas.microsoft.com/office/drawing/2014/main" id="{4C6687A1-4FC2-4F5C-8B16-351FFE5967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4" name="Freeform 41">
              <a:extLst>
                <a:ext uri="{FF2B5EF4-FFF2-40B4-BE49-F238E27FC236}">
                  <a16:creationId xmlns:a16="http://schemas.microsoft.com/office/drawing/2014/main" id="{3B85211A-1526-4DA4-A0CA-A9F25DF4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5" name="Freeform 42">
              <a:extLst>
                <a:ext uri="{FF2B5EF4-FFF2-40B4-BE49-F238E27FC236}">
                  <a16:creationId xmlns:a16="http://schemas.microsoft.com/office/drawing/2014/main" id="{5D454EED-BCB7-404B-AE67-42E2C683E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126" name="Oval 43">
              <a:extLst>
                <a:ext uri="{FF2B5EF4-FFF2-40B4-BE49-F238E27FC236}">
                  <a16:creationId xmlns:a16="http://schemas.microsoft.com/office/drawing/2014/main" id="{A624C966-9C26-4B38-B123-440E9FE02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7" name="Freeform 44">
              <a:extLst>
                <a:ext uri="{FF2B5EF4-FFF2-40B4-BE49-F238E27FC236}">
                  <a16:creationId xmlns:a16="http://schemas.microsoft.com/office/drawing/2014/main" id="{B992A181-2556-49F1-B6A2-2C7C0E153C7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128" name="Oval 45">
              <a:extLst>
                <a:ext uri="{FF2B5EF4-FFF2-40B4-BE49-F238E27FC236}">
                  <a16:creationId xmlns:a16="http://schemas.microsoft.com/office/drawing/2014/main" id="{B49867C0-4983-4766-BB06-1AF8DAE22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9" name="Freeform 46">
              <a:extLst>
                <a:ext uri="{FF2B5EF4-FFF2-40B4-BE49-F238E27FC236}">
                  <a16:creationId xmlns:a16="http://schemas.microsoft.com/office/drawing/2014/main" id="{F653BE80-25C0-45F7-9FA7-CDC8CFA01C4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0" name="Freeform 47">
              <a:extLst>
                <a:ext uri="{FF2B5EF4-FFF2-40B4-BE49-F238E27FC236}">
                  <a16:creationId xmlns:a16="http://schemas.microsoft.com/office/drawing/2014/main" id="{1D861AC6-0155-4CF7-9B11-F48654B0D1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1" name="Freeform 48">
              <a:extLst>
                <a:ext uri="{FF2B5EF4-FFF2-40B4-BE49-F238E27FC236}">
                  <a16:creationId xmlns:a16="http://schemas.microsoft.com/office/drawing/2014/main" id="{DA330934-AE20-48CF-87DE-8B81FA68A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2" name="Oval 49">
              <a:extLst>
                <a:ext uri="{FF2B5EF4-FFF2-40B4-BE49-F238E27FC236}">
                  <a16:creationId xmlns:a16="http://schemas.microsoft.com/office/drawing/2014/main" id="{79581B70-D79E-4473-B512-F939E5B0F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135" name="文本框 134">
            <a:extLst>
              <a:ext uri="{FF2B5EF4-FFF2-40B4-BE49-F238E27FC236}">
                <a16:creationId xmlns:a16="http://schemas.microsoft.com/office/drawing/2014/main" id="{E56132FF-586A-4125-8C20-DEB048DADD1E}"/>
              </a:ext>
            </a:extLst>
          </p:cNvPr>
          <p:cNvSpPr txBox="1"/>
          <p:nvPr/>
        </p:nvSpPr>
        <p:spPr>
          <a:xfrm>
            <a:off x="3525083" y="4359322"/>
            <a:ext cx="4801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微机原理、汇编原理与接口技术课程设计报告</a:t>
            </a: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99616291-6EB8-4E38-A2E7-1B907D2839BA}"/>
              </a:ext>
            </a:extLst>
          </p:cNvPr>
          <p:cNvSpPr txBox="1"/>
          <p:nvPr/>
        </p:nvSpPr>
        <p:spPr>
          <a:xfrm>
            <a:off x="4377742" y="5059060"/>
            <a:ext cx="3861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：计算机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01 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宏梅 沈雅馨</a:t>
            </a: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8D84563C-7836-4670-B438-F0A0D05359BF}"/>
              </a:ext>
            </a:extLst>
          </p:cNvPr>
          <p:cNvGrpSpPr/>
          <p:nvPr/>
        </p:nvGrpSpPr>
        <p:grpSpPr>
          <a:xfrm>
            <a:off x="1672868" y="2451342"/>
            <a:ext cx="8427688" cy="1730365"/>
            <a:chOff x="1672868" y="2451342"/>
            <a:chExt cx="8427688" cy="1730365"/>
          </a:xfrm>
        </p:grpSpPr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5D75EFFE-FEE2-41AA-8652-75F0B75A2091}"/>
                </a:ext>
              </a:extLst>
            </p:cNvPr>
            <p:cNvGrpSpPr/>
            <p:nvPr/>
          </p:nvGrpSpPr>
          <p:grpSpPr>
            <a:xfrm>
              <a:off x="3250948" y="2451342"/>
              <a:ext cx="6849608" cy="368363"/>
              <a:chOff x="1779473" y="3078161"/>
              <a:chExt cx="6849608" cy="368363"/>
            </a:xfrm>
          </p:grpSpPr>
          <p:sp>
            <p:nvSpPr>
              <p:cNvPr id="139" name="Oval 45">
                <a:extLst>
                  <a:ext uri="{FF2B5EF4-FFF2-40B4-BE49-F238E27FC236}">
                    <a16:creationId xmlns:a16="http://schemas.microsoft.com/office/drawing/2014/main" id="{80896BA9-072E-456E-A757-B21D4D9E0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14796" y="3335373"/>
                <a:ext cx="114285" cy="111151"/>
              </a:xfrm>
              <a:prstGeom prst="ellipse">
                <a:avLst/>
              </a:prstGeom>
              <a:gradFill>
                <a:gsLst>
                  <a:gs pos="100000">
                    <a:srgbClr val="363F4A"/>
                  </a:gs>
                  <a:gs pos="0">
                    <a:srgbClr val="0070C0"/>
                  </a:gs>
                </a:gsLst>
                <a:lin ang="10800000" scaled="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400"/>
                <a:endParaRPr lang="zh-CN" altLang="en-US" sz="18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5D0DF423-07E5-45F7-BF0F-8AB97529EEA7}"/>
                  </a:ext>
                </a:extLst>
              </p:cNvPr>
              <p:cNvGrpSpPr/>
              <p:nvPr/>
            </p:nvGrpSpPr>
            <p:grpSpPr>
              <a:xfrm>
                <a:off x="1779473" y="3078161"/>
                <a:ext cx="6834106" cy="312377"/>
                <a:chOff x="1779473" y="3078161"/>
                <a:chExt cx="6834106" cy="312377"/>
              </a:xfrm>
            </p:grpSpPr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414D61CA-7AC1-4227-A25F-4E799051D4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79473" y="3078161"/>
                  <a:ext cx="546063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EC5DE39-DF9B-43EA-96A9-AD406C6D96CB}"/>
                    </a:ext>
                  </a:extLst>
                </p:cNvPr>
                <p:cNvCxnSpPr/>
                <p:nvPr/>
              </p:nvCxnSpPr>
              <p:spPr>
                <a:xfrm>
                  <a:off x="7240103" y="3078161"/>
                  <a:ext cx="696780" cy="312377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>
                  <a:extLst>
                    <a:ext uri="{FF2B5EF4-FFF2-40B4-BE49-F238E27FC236}">
                      <a16:creationId xmlns:a16="http://schemas.microsoft.com/office/drawing/2014/main" id="{26215F05-B29C-4AE6-BACA-560C2B9DAC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936883" y="3390538"/>
                  <a:ext cx="676696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" name="组合 149">
              <a:extLst>
                <a:ext uri="{FF2B5EF4-FFF2-40B4-BE49-F238E27FC236}">
                  <a16:creationId xmlns:a16="http://schemas.microsoft.com/office/drawing/2014/main" id="{C31D6557-6FCD-4150-921A-22B5E63C1E01}"/>
                </a:ext>
              </a:extLst>
            </p:cNvPr>
            <p:cNvGrpSpPr/>
            <p:nvPr/>
          </p:nvGrpSpPr>
          <p:grpSpPr>
            <a:xfrm rot="10800000">
              <a:off x="1672868" y="3813344"/>
              <a:ext cx="6849608" cy="368363"/>
              <a:chOff x="1779473" y="3078161"/>
              <a:chExt cx="6849608" cy="368363"/>
            </a:xfrm>
          </p:grpSpPr>
          <p:sp>
            <p:nvSpPr>
              <p:cNvPr id="151" name="Oval 45">
                <a:extLst>
                  <a:ext uri="{FF2B5EF4-FFF2-40B4-BE49-F238E27FC236}">
                    <a16:creationId xmlns:a16="http://schemas.microsoft.com/office/drawing/2014/main" id="{8ED233A8-9C61-4D72-8B92-14F30C423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14796" y="3335373"/>
                <a:ext cx="114285" cy="111151"/>
              </a:xfrm>
              <a:prstGeom prst="ellipse">
                <a:avLst/>
              </a:prstGeom>
              <a:gradFill>
                <a:gsLst>
                  <a:gs pos="100000">
                    <a:srgbClr val="363F4A"/>
                  </a:gs>
                  <a:gs pos="0">
                    <a:srgbClr val="0070C0"/>
                  </a:gs>
                </a:gsLst>
                <a:lin ang="10800000" scaled="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400"/>
                <a:endParaRPr lang="zh-CN" altLang="en-US" sz="18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52" name="组合 151">
                <a:extLst>
                  <a:ext uri="{FF2B5EF4-FFF2-40B4-BE49-F238E27FC236}">
                    <a16:creationId xmlns:a16="http://schemas.microsoft.com/office/drawing/2014/main" id="{4606F6A2-721A-4238-BF88-F454E4396EDA}"/>
                  </a:ext>
                </a:extLst>
              </p:cNvPr>
              <p:cNvGrpSpPr/>
              <p:nvPr/>
            </p:nvGrpSpPr>
            <p:grpSpPr>
              <a:xfrm>
                <a:off x="1779473" y="3078161"/>
                <a:ext cx="6834106" cy="312377"/>
                <a:chOff x="1779473" y="3078161"/>
                <a:chExt cx="6834106" cy="312377"/>
              </a:xfrm>
            </p:grpSpPr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84E3E839-2E04-42DC-94F6-CE421566B0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79473" y="3078161"/>
                  <a:ext cx="546063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连接符 153">
                  <a:extLst>
                    <a:ext uri="{FF2B5EF4-FFF2-40B4-BE49-F238E27FC236}">
                      <a16:creationId xmlns:a16="http://schemas.microsoft.com/office/drawing/2014/main" id="{68B21E9A-3AA5-4CD9-85FD-3E3F6B4A481F}"/>
                    </a:ext>
                  </a:extLst>
                </p:cNvPr>
                <p:cNvCxnSpPr/>
                <p:nvPr/>
              </p:nvCxnSpPr>
              <p:spPr>
                <a:xfrm>
                  <a:off x="7240103" y="3078161"/>
                  <a:ext cx="696780" cy="312377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7344C364-0A70-4517-AA16-2E3C162377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936883" y="3390538"/>
                  <a:ext cx="676696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138" name="文本框 137">
            <a:extLst>
              <a:ext uri="{FF2B5EF4-FFF2-40B4-BE49-F238E27FC236}">
                <a16:creationId xmlns:a16="http://schemas.microsoft.com/office/drawing/2014/main" id="{CBE674B2-CD3D-48CD-988E-710F4FC8FE2B}"/>
              </a:ext>
            </a:extLst>
          </p:cNvPr>
          <p:cNvSpPr txBox="1"/>
          <p:nvPr/>
        </p:nvSpPr>
        <p:spPr>
          <a:xfrm>
            <a:off x="3418945" y="2701592"/>
            <a:ext cx="50284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000" dirty="0">
                <a:solidFill>
                  <a:srgbClr val="363F4A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感谢观看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D6A3FD1-2AE9-4D08-9B99-A33703FAD9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3518A8-4DC1-4301-905E-E8FD5F8C43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494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4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900"/>
                            </p:stCondLst>
                            <p:childTnLst>
                              <p:par>
                                <p:cTn id="1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4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9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  <p:bldP spid="136" grpId="0"/>
      <p:bldP spid="1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37222"/>
            <a:ext cx="29515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电机控制原理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背景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870F47-31B8-41D7-A8AF-38EEF850E2A7}"/>
              </a:ext>
            </a:extLst>
          </p:cNvPr>
          <p:cNvSpPr/>
          <p:nvPr/>
        </p:nvSpPr>
        <p:spPr>
          <a:xfrm>
            <a:off x="915951" y="1559072"/>
            <a:ext cx="9676007" cy="2815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相线圈的电流的顺序切换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来使电机做步进式旋转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驱动电路由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脉冲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来控制，所以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节脉冲的频率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便可改变步进电机的</a:t>
            </a:r>
            <a:r>
              <a:rPr lang="zh-CN" altLang="en-US" sz="2000" u="sng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转速</a:t>
            </a:r>
            <a:endParaRPr lang="en-US" altLang="zh-CN" sz="2000" u="sng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由于电机的转动惯量的存在，其转动速度还受驱动功率的影响，当脉冲的频率大于某一值（本实验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.&gt;100hz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时，电机便不再转动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验电机共有四个相位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67" name="表格 66">
            <a:extLst>
              <a:ext uri="{FF2B5EF4-FFF2-40B4-BE49-F238E27FC236}">
                <a16:creationId xmlns:a16="http://schemas.microsoft.com/office/drawing/2014/main" id="{19294022-4ED1-4F42-AB51-A4BC45CA3D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4524485"/>
              </p:ext>
            </p:extLst>
          </p:nvPr>
        </p:nvGraphicFramePr>
        <p:xfrm>
          <a:off x="1075013" y="4042613"/>
          <a:ext cx="7483821" cy="21768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7797">
                  <a:extLst>
                    <a:ext uri="{9D8B030D-6E8A-4147-A177-3AD203B41FA5}">
                      <a16:colId xmlns:a16="http://schemas.microsoft.com/office/drawing/2014/main" val="4023606429"/>
                    </a:ext>
                  </a:extLst>
                </a:gridCol>
                <a:gridCol w="6186024">
                  <a:extLst>
                    <a:ext uri="{9D8B030D-6E8A-4147-A177-3AD203B41FA5}">
                      <a16:colId xmlns:a16="http://schemas.microsoft.com/office/drawing/2014/main" val="1006489392"/>
                    </a:ext>
                  </a:extLst>
                </a:gridCol>
              </a:tblGrid>
              <a:tr h="5190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转动方式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转动步骤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6833132"/>
                  </a:ext>
                </a:extLst>
              </a:tr>
              <a:tr h="5190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单</a:t>
                      </a:r>
                      <a:r>
                        <a:rPr lang="en-US" sz="2000" kern="0">
                          <a:effectLst/>
                        </a:rPr>
                        <a:t>4</a:t>
                      </a:r>
                      <a:r>
                        <a:rPr lang="zh-CN" sz="2000" kern="0">
                          <a:effectLst/>
                        </a:rPr>
                        <a:t>拍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（</a:t>
                      </a:r>
                      <a:r>
                        <a:rPr lang="en-US" sz="2000" kern="0" dirty="0">
                          <a:effectLst/>
                        </a:rPr>
                        <a:t>A-&gt;B-&gt;C-&gt;D-&gt;A</a:t>
                      </a:r>
                      <a:r>
                        <a:rPr lang="zh-CN" sz="2000" kern="0" dirty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0095012"/>
                  </a:ext>
                </a:extLst>
              </a:tr>
              <a:tr h="6197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双</a:t>
                      </a:r>
                      <a:r>
                        <a:rPr lang="en-US" sz="2000" kern="0">
                          <a:effectLst/>
                        </a:rPr>
                        <a:t>4</a:t>
                      </a:r>
                      <a:r>
                        <a:rPr lang="zh-CN" sz="2000" kern="0">
                          <a:effectLst/>
                        </a:rPr>
                        <a:t>拍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（</a:t>
                      </a:r>
                      <a:r>
                        <a:rPr lang="en-US" sz="2000" kern="0">
                          <a:effectLst/>
                        </a:rPr>
                        <a:t>AB-&gt;BC-&gt;CD-&gt;DA-&gt;AB</a:t>
                      </a:r>
                      <a:r>
                        <a:rPr lang="zh-CN" sz="2000" kern="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43000022"/>
                  </a:ext>
                </a:extLst>
              </a:tr>
              <a:tr h="5190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单双</a:t>
                      </a:r>
                      <a:r>
                        <a:rPr lang="en-US" sz="2000" kern="0">
                          <a:effectLst/>
                        </a:rPr>
                        <a:t>8</a:t>
                      </a:r>
                      <a:r>
                        <a:rPr lang="zh-CN" sz="2000" kern="0">
                          <a:effectLst/>
                        </a:rPr>
                        <a:t>拍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（</a:t>
                      </a:r>
                      <a:r>
                        <a:rPr lang="en-US" sz="2000" kern="0" dirty="0">
                          <a:effectLst/>
                        </a:rPr>
                        <a:t>A-&gt;AB-&gt;B-&gt;BC-&gt;C-&gt;CD-&gt;D-&gt;DA-&gt;A</a:t>
                      </a:r>
                      <a:r>
                        <a:rPr lang="zh-CN" sz="2000" kern="0" dirty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748442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134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0" y="0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 flipH="1">
            <a:off x="8173684" y="4180411"/>
            <a:ext cx="4020937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136DB64-7562-465F-AE49-DB1BDD519042}"/>
              </a:ext>
            </a:extLst>
          </p:cNvPr>
          <p:cNvSpPr txBox="1"/>
          <p:nvPr/>
        </p:nvSpPr>
        <p:spPr>
          <a:xfrm>
            <a:off x="929560" y="647258"/>
            <a:ext cx="29515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电机控制原理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540C98D-0455-458B-8EC4-37AF6DB504BB}"/>
              </a:ext>
            </a:extLst>
          </p:cNvPr>
          <p:cNvSpPr txBox="1"/>
          <p:nvPr/>
        </p:nvSpPr>
        <p:spPr>
          <a:xfrm>
            <a:off x="929560" y="1135611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17">
              <a:spcBef>
                <a:spcPct val="0"/>
              </a:spcBef>
              <a:defRPr/>
            </a:pPr>
            <a:r>
              <a:rPr lang="zh-CN" altLang="en-US" sz="12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计背景</a:t>
            </a:r>
          </a:p>
        </p:txBody>
      </p:sp>
      <p:sp>
        <p:nvSpPr>
          <p:cNvPr id="66" name="页脚占位符 65">
            <a:extLst>
              <a:ext uri="{FF2B5EF4-FFF2-40B4-BE49-F238E27FC236}">
                <a16:creationId xmlns:a16="http://schemas.microsoft.com/office/drawing/2014/main" id="{1DC5A4B5-8E75-44BB-A1AA-35367E0BF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70" name="灯片编号占位符 69">
            <a:extLst>
              <a:ext uri="{FF2B5EF4-FFF2-40B4-BE49-F238E27FC236}">
                <a16:creationId xmlns:a16="http://schemas.microsoft.com/office/drawing/2014/main" id="{D91F639B-0C28-4B8C-9F24-C73C92AE5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8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3B8CDC6-7FBE-4558-B605-134291EB4E26}"/>
                  </a:ext>
                </a:extLst>
              </p:cNvPr>
              <p:cNvSpPr/>
              <p:nvPr/>
            </p:nvSpPr>
            <p:spPr>
              <a:xfrm>
                <a:off x="921840" y="1662308"/>
                <a:ext cx="9295311" cy="37452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四相四拍中，线圈换一次相转子转动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7.5°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，称为一步，转动一周由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8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步完成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由于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转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/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分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=48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步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/60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秒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=0.8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步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/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秒，亦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.25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秒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/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步，若转速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n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转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/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分，则步进电机每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.25/n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秒时间转一步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可以根据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253A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输入时钟信号的频率计算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253A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的分频系数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𝐶𝐿𝐾</m:t>
                        </m:r>
                        <m:r>
                          <a:rPr lang="en-US" altLang="zh-CN" sz="2400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altLang="zh-CN" sz="2400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𝑂𝑈𝑇</m:t>
                        </m:r>
                        <m:r>
                          <a:rPr lang="en-US" altLang="zh-CN" sz="2400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den>
                    </m:f>
                    <m:r>
                      <a:rPr lang="en-US" altLang="zh-CN" sz="24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</a:rPr>
                      <m:t>𝐽𝑖𝑆h𝑢</m:t>
                    </m:r>
                    <m:r>
                      <a:rPr lang="zh-CN" altLang="en-US" sz="24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</a:rPr>
                      <m:t>（</m:t>
                    </m:r>
                  </m:oMath>
                </a14:m>
                <a:r>
                  <a:rPr lang="zh-CN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计数值）</a:t>
                </a:r>
                <a:endParaRPr lang="en-US" altLang="zh-CN" sz="24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设置速度级数（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-99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）计算相应转速下的计数值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algn="ctr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50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00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（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lang="en-US" altLang="zh-CN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altLang="zh-CN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peedNumber</m:t>
                      </m:r>
                      <m:r>
                        <a:rPr lang="zh-CN" altLang="en-US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速度</m:t>
                      </m:r>
                      <m:r>
                        <a:rPr lang="zh-CN" altLang="en-US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级数</m:t>
                      </m:r>
                      <m:r>
                        <a:rPr lang="zh-CN" altLang="en-US" sz="2000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）</m:t>
                      </m:r>
                      <m:r>
                        <a:rPr lang="zh-CN" altLang="en-US" sz="2000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）</m:t>
                      </m:r>
                      <m:r>
                        <a:rPr lang="en-US" altLang="zh-CN" sz="2400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𝐽𝑖𝑆h𝑢</m:t>
                      </m:r>
                    </m:oMath>
                  </m:oMathPara>
                </a14:m>
                <a:endParaRPr lang="en-US" altLang="zh-CN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3B8CDC6-7FBE-4558-B605-134291EB4E2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840" y="1662308"/>
                <a:ext cx="9295311" cy="3745256"/>
              </a:xfrm>
              <a:prstGeom prst="rect">
                <a:avLst/>
              </a:prstGeom>
              <a:blipFill>
                <a:blip r:embed="rId3"/>
                <a:stretch>
                  <a:fillRect l="-590" r="-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5559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3">
            <a:extLst>
              <a:ext uri="{FF2B5EF4-FFF2-40B4-BE49-F238E27FC236}">
                <a16:creationId xmlns:a16="http://schemas.microsoft.com/office/drawing/2014/main" id="{67E1F9B9-1C67-4C4B-A2F8-8DB6EA3A44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8793741" y="1625159"/>
            <a:ext cx="3494075" cy="3302443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52BBC9B6-68A0-4B9D-BC2A-79ACE91852BD}"/>
              </a:ext>
            </a:extLst>
          </p:cNvPr>
          <p:cNvGrpSpPr/>
          <p:nvPr/>
        </p:nvGrpSpPr>
        <p:grpSpPr>
          <a:xfrm>
            <a:off x="1" y="843158"/>
            <a:ext cx="3166651" cy="1451312"/>
            <a:chOff x="0" y="842963"/>
            <a:chExt cx="3167063" cy="1450976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0" scaled="0"/>
          </a:gradFill>
        </p:grpSpPr>
        <p:sp>
          <p:nvSpPr>
            <p:cNvPr id="6" name="Freeform 40">
              <a:extLst>
                <a:ext uri="{FF2B5EF4-FFF2-40B4-BE49-F238E27FC236}">
                  <a16:creationId xmlns:a16="http://schemas.microsoft.com/office/drawing/2014/main" id="{506F2786-1446-4B29-B677-FD632C8E8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90588"/>
              <a:ext cx="682625" cy="695325"/>
            </a:xfrm>
            <a:custGeom>
              <a:avLst/>
              <a:gdLst>
                <a:gd name="T0" fmla="*/ 0 w 430"/>
                <a:gd name="T1" fmla="*/ 419 h 438"/>
                <a:gd name="T2" fmla="*/ 421 w 430"/>
                <a:gd name="T3" fmla="*/ 0 h 438"/>
                <a:gd name="T4" fmla="*/ 430 w 430"/>
                <a:gd name="T5" fmla="*/ 8 h 438"/>
                <a:gd name="T6" fmla="*/ 0 w 430"/>
                <a:gd name="T7" fmla="*/ 438 h 438"/>
                <a:gd name="T8" fmla="*/ 0 w 430"/>
                <a:gd name="T9" fmla="*/ 419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0" h="438">
                  <a:moveTo>
                    <a:pt x="0" y="419"/>
                  </a:moveTo>
                  <a:lnTo>
                    <a:pt x="421" y="0"/>
                  </a:lnTo>
                  <a:lnTo>
                    <a:pt x="430" y="8"/>
                  </a:lnTo>
                  <a:lnTo>
                    <a:pt x="0" y="438"/>
                  </a:lnTo>
                  <a:lnTo>
                    <a:pt x="0" y="4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7" name="Freeform 41">
              <a:extLst>
                <a:ext uri="{FF2B5EF4-FFF2-40B4-BE49-F238E27FC236}">
                  <a16:creationId xmlns:a16="http://schemas.microsoft.com/office/drawing/2014/main" id="{AD7E8138-BE7A-476A-AE86-C298B2647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125" y="842963"/>
              <a:ext cx="111125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A32DE47F-10DB-479F-BB99-2222C2051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041401"/>
              <a:ext cx="1268413" cy="696913"/>
            </a:xfrm>
            <a:custGeom>
              <a:avLst/>
              <a:gdLst>
                <a:gd name="T0" fmla="*/ 0 w 799"/>
                <a:gd name="T1" fmla="*/ 420 h 439"/>
                <a:gd name="T2" fmla="*/ 421 w 799"/>
                <a:gd name="T3" fmla="*/ 0 h 439"/>
                <a:gd name="T4" fmla="*/ 423 w 799"/>
                <a:gd name="T5" fmla="*/ 0 h 439"/>
                <a:gd name="T6" fmla="*/ 426 w 799"/>
                <a:gd name="T7" fmla="*/ 0 h 439"/>
                <a:gd name="T8" fmla="*/ 799 w 799"/>
                <a:gd name="T9" fmla="*/ 0 h 439"/>
                <a:gd name="T10" fmla="*/ 799 w 799"/>
                <a:gd name="T11" fmla="*/ 13 h 439"/>
                <a:gd name="T12" fmla="*/ 428 w 799"/>
                <a:gd name="T13" fmla="*/ 13 h 439"/>
                <a:gd name="T14" fmla="*/ 0 w 799"/>
                <a:gd name="T15" fmla="*/ 439 h 439"/>
                <a:gd name="T16" fmla="*/ 0 w 799"/>
                <a:gd name="T17" fmla="*/ 420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9" h="439">
                  <a:moveTo>
                    <a:pt x="0" y="420"/>
                  </a:moveTo>
                  <a:lnTo>
                    <a:pt x="421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799" y="0"/>
                  </a:lnTo>
                  <a:lnTo>
                    <a:pt x="799" y="13"/>
                  </a:lnTo>
                  <a:lnTo>
                    <a:pt x="428" y="13"/>
                  </a:lnTo>
                  <a:lnTo>
                    <a:pt x="0" y="439"/>
                  </a:lnTo>
                  <a:lnTo>
                    <a:pt x="0" y="4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 dirty="0">
                <a:solidFill>
                  <a:prstClr val="black"/>
                </a:solidFill>
              </a:endParaRPr>
            </a:p>
          </p:txBody>
        </p:sp>
        <p:sp>
          <p:nvSpPr>
            <p:cNvPr id="9" name="Oval 43">
              <a:extLst>
                <a:ext uri="{FF2B5EF4-FFF2-40B4-BE49-F238E27FC236}">
                  <a16:creationId xmlns:a16="http://schemas.microsoft.com/office/drawing/2014/main" id="{4E23C1CC-1CBB-47AF-9C65-76E6781CD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850" y="995363"/>
              <a:ext cx="111125" cy="1095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A7DE7C70-6CE6-4520-B9BC-E209643A5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182688"/>
              <a:ext cx="3106738" cy="733425"/>
            </a:xfrm>
            <a:custGeom>
              <a:avLst/>
              <a:gdLst>
                <a:gd name="T0" fmla="*/ 0 w 1957"/>
                <a:gd name="T1" fmla="*/ 443 h 462"/>
                <a:gd name="T2" fmla="*/ 442 w 1957"/>
                <a:gd name="T3" fmla="*/ 0 h 462"/>
                <a:gd name="T4" fmla="*/ 444 w 1957"/>
                <a:gd name="T5" fmla="*/ 0 h 462"/>
                <a:gd name="T6" fmla="*/ 447 w 1957"/>
                <a:gd name="T7" fmla="*/ 0 h 462"/>
                <a:gd name="T8" fmla="*/ 1071 w 1957"/>
                <a:gd name="T9" fmla="*/ 0 h 462"/>
                <a:gd name="T10" fmla="*/ 1072 w 1957"/>
                <a:gd name="T11" fmla="*/ 0 h 462"/>
                <a:gd name="T12" fmla="*/ 1074 w 1957"/>
                <a:gd name="T13" fmla="*/ 0 h 462"/>
                <a:gd name="T14" fmla="*/ 1311 w 1957"/>
                <a:gd name="T15" fmla="*/ 138 h 462"/>
                <a:gd name="T16" fmla="*/ 1957 w 1957"/>
                <a:gd name="T17" fmla="*/ 138 h 462"/>
                <a:gd name="T18" fmla="*/ 1957 w 1957"/>
                <a:gd name="T19" fmla="*/ 152 h 462"/>
                <a:gd name="T20" fmla="*/ 1309 w 1957"/>
                <a:gd name="T21" fmla="*/ 152 h 462"/>
                <a:gd name="T22" fmla="*/ 1307 w 1957"/>
                <a:gd name="T23" fmla="*/ 152 h 462"/>
                <a:gd name="T24" fmla="*/ 1306 w 1957"/>
                <a:gd name="T25" fmla="*/ 150 h 462"/>
                <a:gd name="T26" fmla="*/ 1069 w 1957"/>
                <a:gd name="T27" fmla="*/ 12 h 462"/>
                <a:gd name="T28" fmla="*/ 449 w 1957"/>
                <a:gd name="T29" fmla="*/ 12 h 462"/>
                <a:gd name="T30" fmla="*/ 0 w 1957"/>
                <a:gd name="T31" fmla="*/ 462 h 462"/>
                <a:gd name="T32" fmla="*/ 0 w 1957"/>
                <a:gd name="T33" fmla="*/ 443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57" h="462">
                  <a:moveTo>
                    <a:pt x="0" y="443"/>
                  </a:moveTo>
                  <a:lnTo>
                    <a:pt x="442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1071" y="0"/>
                  </a:lnTo>
                  <a:lnTo>
                    <a:pt x="1072" y="0"/>
                  </a:lnTo>
                  <a:lnTo>
                    <a:pt x="1074" y="0"/>
                  </a:lnTo>
                  <a:lnTo>
                    <a:pt x="1311" y="138"/>
                  </a:lnTo>
                  <a:lnTo>
                    <a:pt x="1957" y="138"/>
                  </a:lnTo>
                  <a:lnTo>
                    <a:pt x="1957" y="152"/>
                  </a:lnTo>
                  <a:lnTo>
                    <a:pt x="1309" y="152"/>
                  </a:lnTo>
                  <a:lnTo>
                    <a:pt x="1307" y="152"/>
                  </a:lnTo>
                  <a:lnTo>
                    <a:pt x="1306" y="150"/>
                  </a:lnTo>
                  <a:lnTo>
                    <a:pt x="1069" y="12"/>
                  </a:lnTo>
                  <a:lnTo>
                    <a:pt x="449" y="12"/>
                  </a:lnTo>
                  <a:lnTo>
                    <a:pt x="0" y="462"/>
                  </a:lnTo>
                  <a:lnTo>
                    <a:pt x="0" y="4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7A38D2-D88B-48FC-8BBC-A779DB9C3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763" y="1357313"/>
              <a:ext cx="1143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786E5DB0-0BE9-4127-BA33-C4B75844A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338263"/>
              <a:ext cx="1627188" cy="765175"/>
            </a:xfrm>
            <a:custGeom>
              <a:avLst/>
              <a:gdLst>
                <a:gd name="T0" fmla="*/ 0 w 1025"/>
                <a:gd name="T1" fmla="*/ 463 h 482"/>
                <a:gd name="T2" fmla="*/ 461 w 1025"/>
                <a:gd name="T3" fmla="*/ 3 h 482"/>
                <a:gd name="T4" fmla="*/ 463 w 1025"/>
                <a:gd name="T5" fmla="*/ 0 h 482"/>
                <a:gd name="T6" fmla="*/ 467 w 1025"/>
                <a:gd name="T7" fmla="*/ 0 h 482"/>
                <a:gd name="T8" fmla="*/ 1025 w 1025"/>
                <a:gd name="T9" fmla="*/ 0 h 482"/>
                <a:gd name="T10" fmla="*/ 1025 w 1025"/>
                <a:gd name="T11" fmla="*/ 14 h 482"/>
                <a:gd name="T12" fmla="*/ 468 w 1025"/>
                <a:gd name="T13" fmla="*/ 14 h 482"/>
                <a:gd name="T14" fmla="*/ 0 w 1025"/>
                <a:gd name="T15" fmla="*/ 482 h 482"/>
                <a:gd name="T16" fmla="*/ 0 w 1025"/>
                <a:gd name="T17" fmla="*/ 463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25" h="482">
                  <a:moveTo>
                    <a:pt x="0" y="463"/>
                  </a:moveTo>
                  <a:lnTo>
                    <a:pt x="461" y="3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1025" y="0"/>
                  </a:lnTo>
                  <a:lnTo>
                    <a:pt x="1025" y="14"/>
                  </a:lnTo>
                  <a:lnTo>
                    <a:pt x="468" y="14"/>
                  </a:lnTo>
                  <a:lnTo>
                    <a:pt x="0" y="482"/>
                  </a:lnTo>
                  <a:lnTo>
                    <a:pt x="0" y="46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2CCC3F3A-732C-4602-B6CA-8B3269B82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0038" y="1293813"/>
              <a:ext cx="109538" cy="111125"/>
            </a:xfrm>
            <a:custGeom>
              <a:avLst/>
              <a:gdLst>
                <a:gd name="T0" fmla="*/ 21 w 40"/>
                <a:gd name="T1" fmla="*/ 0 h 40"/>
                <a:gd name="T2" fmla="*/ 40 w 40"/>
                <a:gd name="T3" fmla="*/ 20 h 40"/>
                <a:gd name="T4" fmla="*/ 21 w 40"/>
                <a:gd name="T5" fmla="*/ 40 h 40"/>
                <a:gd name="T6" fmla="*/ 0 w 40"/>
                <a:gd name="T7" fmla="*/ 20 h 40"/>
                <a:gd name="T8" fmla="*/ 21 w 40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0">
                  <a:moveTo>
                    <a:pt x="21" y="0"/>
                  </a:move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C0E4760-CF0A-4C9F-9BBC-5504F8EAAB78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682751"/>
              <a:ext cx="600075" cy="611188"/>
            </a:xfrm>
            <a:custGeom>
              <a:avLst/>
              <a:gdLst>
                <a:gd name="T0" fmla="*/ 0 w 378"/>
                <a:gd name="T1" fmla="*/ 368 h 385"/>
                <a:gd name="T2" fmla="*/ 367 w 378"/>
                <a:gd name="T3" fmla="*/ 0 h 385"/>
                <a:gd name="T4" fmla="*/ 378 w 378"/>
                <a:gd name="T5" fmla="*/ 9 h 385"/>
                <a:gd name="T6" fmla="*/ 0 w 378"/>
                <a:gd name="T7" fmla="*/ 385 h 385"/>
                <a:gd name="T8" fmla="*/ 0 w 378"/>
                <a:gd name="T9" fmla="*/ 368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385">
                  <a:moveTo>
                    <a:pt x="0" y="368"/>
                  </a:moveTo>
                  <a:lnTo>
                    <a:pt x="367" y="0"/>
                  </a:lnTo>
                  <a:lnTo>
                    <a:pt x="378" y="9"/>
                  </a:lnTo>
                  <a:lnTo>
                    <a:pt x="0" y="385"/>
                  </a:lnTo>
                  <a:lnTo>
                    <a:pt x="0" y="3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Oval 49">
              <a:extLst>
                <a:ext uri="{FF2B5EF4-FFF2-40B4-BE49-F238E27FC236}">
                  <a16:creationId xmlns:a16="http://schemas.microsoft.com/office/drawing/2014/main" id="{6F215A7B-8BE3-4811-980D-C64C508D4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575" y="1633538"/>
              <a:ext cx="109538" cy="114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zh-CN" altLang="en-US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4">
            <a:extLst>
              <a:ext uri="{FF2B5EF4-FFF2-40B4-BE49-F238E27FC236}">
                <a16:creationId xmlns:a16="http://schemas.microsoft.com/office/drawing/2014/main" id="{537E6D19-E783-435C-B254-DE0CD40260D1}"/>
              </a:ext>
            </a:extLst>
          </p:cNvPr>
          <p:cNvGrpSpPr>
            <a:grpSpLocks noChangeAspect="1"/>
          </p:cNvGrpSpPr>
          <p:nvPr/>
        </p:nvGrpSpPr>
        <p:grpSpPr bwMode="auto">
          <a:xfrm rot="10800000">
            <a:off x="-241257" y="4357250"/>
            <a:ext cx="3766340" cy="2677589"/>
            <a:chOff x="2074" y="-2"/>
            <a:chExt cx="4082" cy="2902"/>
          </a:xfrm>
          <a:gradFill>
            <a:gsLst>
              <a:gs pos="0">
                <a:srgbClr val="363F4A"/>
              </a:gs>
              <a:gs pos="100000">
                <a:srgbClr val="0070C0"/>
              </a:gs>
            </a:gsLst>
            <a:lin ang="10800000" scaled="0"/>
          </a:gradFill>
        </p:grpSpPr>
        <p:sp>
          <p:nvSpPr>
            <p:cNvPr id="17" name="Oval 5">
              <a:extLst>
                <a:ext uri="{FF2B5EF4-FFF2-40B4-BE49-F238E27FC236}">
                  <a16:creationId xmlns:a16="http://schemas.microsoft.com/office/drawing/2014/main" id="{3676A40E-F933-4D10-B8C0-8D2762E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" y="2014"/>
              <a:ext cx="56" cy="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D6D25716-0CD0-41A1-A818-38E2EB60D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7" y="701"/>
              <a:ext cx="122" cy="142"/>
            </a:xfrm>
            <a:custGeom>
              <a:avLst/>
              <a:gdLst>
                <a:gd name="T0" fmla="*/ 122 w 122"/>
                <a:gd name="T1" fmla="*/ 71 h 142"/>
                <a:gd name="T2" fmla="*/ 61 w 122"/>
                <a:gd name="T3" fmla="*/ 106 h 142"/>
                <a:gd name="T4" fmla="*/ 0 w 122"/>
                <a:gd name="T5" fmla="*/ 142 h 142"/>
                <a:gd name="T6" fmla="*/ 0 w 122"/>
                <a:gd name="T7" fmla="*/ 71 h 142"/>
                <a:gd name="T8" fmla="*/ 0 w 122"/>
                <a:gd name="T9" fmla="*/ 0 h 142"/>
                <a:gd name="T10" fmla="*/ 61 w 122"/>
                <a:gd name="T11" fmla="*/ 35 h 142"/>
                <a:gd name="T12" fmla="*/ 122 w 122"/>
                <a:gd name="T13" fmla="*/ 7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142">
                  <a:moveTo>
                    <a:pt x="122" y="71"/>
                  </a:moveTo>
                  <a:lnTo>
                    <a:pt x="61" y="106"/>
                  </a:lnTo>
                  <a:lnTo>
                    <a:pt x="0" y="142"/>
                  </a:lnTo>
                  <a:lnTo>
                    <a:pt x="0" y="71"/>
                  </a:lnTo>
                  <a:lnTo>
                    <a:pt x="0" y="0"/>
                  </a:lnTo>
                  <a:lnTo>
                    <a:pt x="61" y="35"/>
                  </a:lnTo>
                  <a:lnTo>
                    <a:pt x="12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E18C53A7-AAC6-4BD5-B2DD-52BA49010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7" y="74"/>
              <a:ext cx="55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FA0EBAB2-9DB8-4C25-B36C-09BA9FDF3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81" y="421"/>
              <a:ext cx="242" cy="239"/>
            </a:xfrm>
            <a:custGeom>
              <a:avLst/>
              <a:gdLst>
                <a:gd name="T0" fmla="*/ 71 w 143"/>
                <a:gd name="T1" fmla="*/ 141 h 141"/>
                <a:gd name="T2" fmla="*/ 143 w 143"/>
                <a:gd name="T3" fmla="*/ 70 h 141"/>
                <a:gd name="T4" fmla="*/ 71 w 143"/>
                <a:gd name="T5" fmla="*/ 0 h 141"/>
                <a:gd name="T6" fmla="*/ 0 w 143"/>
                <a:gd name="T7" fmla="*/ 70 h 141"/>
                <a:gd name="T8" fmla="*/ 71 w 143"/>
                <a:gd name="T9" fmla="*/ 141 h 141"/>
                <a:gd name="T10" fmla="*/ 71 w 143"/>
                <a:gd name="T11" fmla="*/ 4 h 141"/>
                <a:gd name="T12" fmla="*/ 139 w 143"/>
                <a:gd name="T13" fmla="*/ 70 h 141"/>
                <a:gd name="T14" fmla="*/ 71 w 143"/>
                <a:gd name="T15" fmla="*/ 137 h 141"/>
                <a:gd name="T16" fmla="*/ 4 w 143"/>
                <a:gd name="T17" fmla="*/ 70 h 141"/>
                <a:gd name="T18" fmla="*/ 71 w 143"/>
                <a:gd name="T19" fmla="*/ 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3" h="141">
                  <a:moveTo>
                    <a:pt x="71" y="141"/>
                  </a:moveTo>
                  <a:cubicBezTo>
                    <a:pt x="111" y="141"/>
                    <a:pt x="143" y="109"/>
                    <a:pt x="143" y="70"/>
                  </a:cubicBezTo>
                  <a:cubicBezTo>
                    <a:pt x="143" y="32"/>
                    <a:pt x="111" y="0"/>
                    <a:pt x="71" y="0"/>
                  </a:cubicBezTo>
                  <a:cubicBezTo>
                    <a:pt x="32" y="0"/>
                    <a:pt x="0" y="32"/>
                    <a:pt x="0" y="70"/>
                  </a:cubicBezTo>
                  <a:cubicBezTo>
                    <a:pt x="0" y="109"/>
                    <a:pt x="32" y="141"/>
                    <a:pt x="71" y="141"/>
                  </a:cubicBezTo>
                  <a:close/>
                  <a:moveTo>
                    <a:pt x="71" y="4"/>
                  </a:moveTo>
                  <a:cubicBezTo>
                    <a:pt x="108" y="4"/>
                    <a:pt x="139" y="34"/>
                    <a:pt x="139" y="70"/>
                  </a:cubicBezTo>
                  <a:cubicBezTo>
                    <a:pt x="139" y="107"/>
                    <a:pt x="108" y="137"/>
                    <a:pt x="71" y="137"/>
                  </a:cubicBezTo>
                  <a:cubicBezTo>
                    <a:pt x="34" y="137"/>
                    <a:pt x="4" y="107"/>
                    <a:pt x="4" y="70"/>
                  </a:cubicBezTo>
                  <a:cubicBezTo>
                    <a:pt x="4" y="34"/>
                    <a:pt x="34" y="4"/>
                    <a:pt x="7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>
              <a:extLst>
                <a:ext uri="{FF2B5EF4-FFF2-40B4-BE49-F238E27FC236}">
                  <a16:creationId xmlns:a16="http://schemas.microsoft.com/office/drawing/2014/main" id="{EFE434D7-DD8A-48B9-8C72-0CD9907BE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498"/>
              <a:ext cx="189" cy="187"/>
            </a:xfrm>
            <a:custGeom>
              <a:avLst/>
              <a:gdLst>
                <a:gd name="T0" fmla="*/ 112 w 112"/>
                <a:gd name="T1" fmla="*/ 56 h 111"/>
                <a:gd name="T2" fmla="*/ 56 w 112"/>
                <a:gd name="T3" fmla="*/ 0 h 111"/>
                <a:gd name="T4" fmla="*/ 0 w 112"/>
                <a:gd name="T5" fmla="*/ 56 h 111"/>
                <a:gd name="T6" fmla="*/ 56 w 112"/>
                <a:gd name="T7" fmla="*/ 111 h 111"/>
                <a:gd name="T8" fmla="*/ 112 w 112"/>
                <a:gd name="T9" fmla="*/ 56 h 111"/>
                <a:gd name="T10" fmla="*/ 11 w 112"/>
                <a:gd name="T11" fmla="*/ 56 h 111"/>
                <a:gd name="T12" fmla="*/ 56 w 112"/>
                <a:gd name="T13" fmla="*/ 11 h 111"/>
                <a:gd name="T14" fmla="*/ 102 w 112"/>
                <a:gd name="T15" fmla="*/ 56 h 111"/>
                <a:gd name="T16" fmla="*/ 56 w 112"/>
                <a:gd name="T17" fmla="*/ 101 h 111"/>
                <a:gd name="T18" fmla="*/ 11 w 112"/>
                <a:gd name="T19" fmla="*/ 56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1">
                  <a:moveTo>
                    <a:pt x="112" y="56"/>
                  </a:moveTo>
                  <a:cubicBezTo>
                    <a:pt x="112" y="25"/>
                    <a:pt x="87" y="0"/>
                    <a:pt x="56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6" y="111"/>
                  </a:cubicBezTo>
                  <a:cubicBezTo>
                    <a:pt x="87" y="111"/>
                    <a:pt x="112" y="86"/>
                    <a:pt x="112" y="56"/>
                  </a:cubicBezTo>
                  <a:close/>
                  <a:moveTo>
                    <a:pt x="11" y="56"/>
                  </a:moveTo>
                  <a:cubicBezTo>
                    <a:pt x="11" y="31"/>
                    <a:pt x="31" y="11"/>
                    <a:pt x="56" y="11"/>
                  </a:cubicBezTo>
                  <a:cubicBezTo>
                    <a:pt x="81" y="11"/>
                    <a:pt x="102" y="31"/>
                    <a:pt x="102" y="56"/>
                  </a:cubicBezTo>
                  <a:cubicBezTo>
                    <a:pt x="102" y="80"/>
                    <a:pt x="81" y="101"/>
                    <a:pt x="56" y="101"/>
                  </a:cubicBezTo>
                  <a:cubicBezTo>
                    <a:pt x="31" y="101"/>
                    <a:pt x="11" y="80"/>
                    <a:pt x="1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F46CA8FC-A270-4BC1-8C3A-2F99CFAB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640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">
              <a:extLst>
                <a:ext uri="{FF2B5EF4-FFF2-40B4-BE49-F238E27FC236}">
                  <a16:creationId xmlns:a16="http://schemas.microsoft.com/office/drawing/2014/main" id="{A8B63FE4-E1FD-4438-A0CA-AC1F6997E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74" y="-2"/>
              <a:ext cx="3877" cy="2555"/>
            </a:xfrm>
            <a:custGeom>
              <a:avLst/>
              <a:gdLst>
                <a:gd name="T0" fmla="*/ 425 w 2293"/>
                <a:gd name="T1" fmla="*/ 226 h 1510"/>
                <a:gd name="T2" fmla="*/ 327 w 2293"/>
                <a:gd name="T3" fmla="*/ 320 h 1510"/>
                <a:gd name="T4" fmla="*/ 726 w 2293"/>
                <a:gd name="T5" fmla="*/ 424 h 1510"/>
                <a:gd name="T6" fmla="*/ 1311 w 2293"/>
                <a:gd name="T7" fmla="*/ 457 h 1510"/>
                <a:gd name="T8" fmla="*/ 1374 w 2293"/>
                <a:gd name="T9" fmla="*/ 550 h 1510"/>
                <a:gd name="T10" fmla="*/ 1068 w 2293"/>
                <a:gd name="T11" fmla="*/ 571 h 1510"/>
                <a:gd name="T12" fmla="*/ 1571 w 2293"/>
                <a:gd name="T13" fmla="*/ 457 h 1510"/>
                <a:gd name="T14" fmla="*/ 1525 w 2293"/>
                <a:gd name="T15" fmla="*/ 708 h 1510"/>
                <a:gd name="T16" fmla="*/ 1395 w 2293"/>
                <a:gd name="T17" fmla="*/ 934 h 1510"/>
                <a:gd name="T18" fmla="*/ 1623 w 2293"/>
                <a:gd name="T19" fmla="*/ 611 h 1510"/>
                <a:gd name="T20" fmla="*/ 1755 w 2293"/>
                <a:gd name="T21" fmla="*/ 858 h 1510"/>
                <a:gd name="T22" fmla="*/ 1703 w 2293"/>
                <a:gd name="T23" fmla="*/ 769 h 1510"/>
                <a:gd name="T24" fmla="*/ 1596 w 2293"/>
                <a:gd name="T25" fmla="*/ 1196 h 1510"/>
                <a:gd name="T26" fmla="*/ 1527 w 2293"/>
                <a:gd name="T27" fmla="*/ 1288 h 1510"/>
                <a:gd name="T28" fmla="*/ 1607 w 2293"/>
                <a:gd name="T29" fmla="*/ 1019 h 1510"/>
                <a:gd name="T30" fmla="*/ 1635 w 2293"/>
                <a:gd name="T31" fmla="*/ 1331 h 1510"/>
                <a:gd name="T32" fmla="*/ 1840 w 2293"/>
                <a:gd name="T33" fmla="*/ 972 h 1510"/>
                <a:gd name="T34" fmla="*/ 1939 w 2293"/>
                <a:gd name="T35" fmla="*/ 1331 h 1510"/>
                <a:gd name="T36" fmla="*/ 1964 w 2293"/>
                <a:gd name="T37" fmla="*/ 1510 h 1510"/>
                <a:gd name="T38" fmla="*/ 1989 w 2293"/>
                <a:gd name="T39" fmla="*/ 1331 h 1510"/>
                <a:gd name="T40" fmla="*/ 1850 w 2293"/>
                <a:gd name="T41" fmla="*/ 972 h 1510"/>
                <a:gd name="T42" fmla="*/ 1879 w 2293"/>
                <a:gd name="T43" fmla="*/ 685 h 1510"/>
                <a:gd name="T44" fmla="*/ 2253 w 2293"/>
                <a:gd name="T45" fmla="*/ 680 h 1510"/>
                <a:gd name="T46" fmla="*/ 2056 w 2293"/>
                <a:gd name="T47" fmla="*/ 657 h 1510"/>
                <a:gd name="T48" fmla="*/ 2033 w 2293"/>
                <a:gd name="T49" fmla="*/ 269 h 1510"/>
                <a:gd name="T50" fmla="*/ 2268 w 2293"/>
                <a:gd name="T51" fmla="*/ 36 h 1510"/>
                <a:gd name="T52" fmla="*/ 2259 w 2293"/>
                <a:gd name="T53" fmla="*/ 22 h 1510"/>
                <a:gd name="T54" fmla="*/ 1845 w 2293"/>
                <a:gd name="T55" fmla="*/ 191 h 1510"/>
                <a:gd name="T56" fmla="*/ 1681 w 2293"/>
                <a:gd name="T57" fmla="*/ 282 h 1510"/>
                <a:gd name="T58" fmla="*/ 1272 w 2293"/>
                <a:gd name="T59" fmla="*/ 16 h 1510"/>
                <a:gd name="T60" fmla="*/ 1265 w 2293"/>
                <a:gd name="T61" fmla="*/ 30 h 1510"/>
                <a:gd name="T62" fmla="*/ 1216 w 2293"/>
                <a:gd name="T63" fmla="*/ 16 h 1510"/>
                <a:gd name="T64" fmla="*/ 1209 w 2293"/>
                <a:gd name="T65" fmla="*/ 30 h 1510"/>
                <a:gd name="T66" fmla="*/ 1138 w 2293"/>
                <a:gd name="T67" fmla="*/ 204 h 1510"/>
                <a:gd name="T68" fmla="*/ 1391 w 2293"/>
                <a:gd name="T69" fmla="*/ 210 h 1510"/>
                <a:gd name="T70" fmla="*/ 1448 w 2293"/>
                <a:gd name="T71" fmla="*/ 209 h 1510"/>
                <a:gd name="T72" fmla="*/ 1840 w 2293"/>
                <a:gd name="T73" fmla="*/ 687 h 1510"/>
                <a:gd name="T74" fmla="*/ 1360 w 2293"/>
                <a:gd name="T75" fmla="*/ 447 h 1510"/>
                <a:gd name="T76" fmla="*/ 948 w 2293"/>
                <a:gd name="T77" fmla="*/ 315 h 1510"/>
                <a:gd name="T78" fmla="*/ 515 w 2293"/>
                <a:gd name="T79" fmla="*/ 315 h 1510"/>
                <a:gd name="T80" fmla="*/ 0 w 2293"/>
                <a:gd name="T81" fmla="*/ 231 h 1510"/>
                <a:gd name="T82" fmla="*/ 1273 w 2293"/>
                <a:gd name="T83" fmla="*/ 853 h 1510"/>
                <a:gd name="T84" fmla="*/ 1516 w 2293"/>
                <a:gd name="T85" fmla="*/ 853 h 1510"/>
                <a:gd name="T86" fmla="*/ 1765 w 2293"/>
                <a:gd name="T87" fmla="*/ 826 h 1510"/>
                <a:gd name="T88" fmla="*/ 1869 w 2293"/>
                <a:gd name="T89" fmla="*/ 783 h 1510"/>
                <a:gd name="T90" fmla="*/ 1869 w 2293"/>
                <a:gd name="T91" fmla="*/ 783 h 1510"/>
                <a:gd name="T92" fmla="*/ 2039 w 2293"/>
                <a:gd name="T93" fmla="*/ 452 h 1510"/>
                <a:gd name="T94" fmla="*/ 1840 w 2293"/>
                <a:gd name="T95" fmla="*/ 643 h 1510"/>
                <a:gd name="T96" fmla="*/ 1845 w 2293"/>
                <a:gd name="T97" fmla="*/ 227 h 1510"/>
                <a:gd name="T98" fmla="*/ 2043 w 2293"/>
                <a:gd name="T99" fmla="*/ 452 h 1510"/>
                <a:gd name="T100" fmla="*/ 1845 w 2293"/>
                <a:gd name="T101" fmla="*/ 227 h 1510"/>
                <a:gd name="T102" fmla="*/ 1647 w 2293"/>
                <a:gd name="T103" fmla="*/ 452 h 1510"/>
                <a:gd name="T104" fmla="*/ 726 w 2293"/>
                <a:gd name="T105" fmla="*/ 227 h 1510"/>
                <a:gd name="T106" fmla="*/ 726 w 2293"/>
                <a:gd name="T107" fmla="*/ 227 h 1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3" h="1510">
                  <a:moveTo>
                    <a:pt x="25" y="255"/>
                  </a:moveTo>
                  <a:cubicBezTo>
                    <a:pt x="39" y="255"/>
                    <a:pt x="50" y="244"/>
                    <a:pt x="50" y="231"/>
                  </a:cubicBezTo>
                  <a:cubicBezTo>
                    <a:pt x="50" y="229"/>
                    <a:pt x="50" y="227"/>
                    <a:pt x="50" y="226"/>
                  </a:cubicBezTo>
                  <a:cubicBezTo>
                    <a:pt x="425" y="226"/>
                    <a:pt x="425" y="226"/>
                    <a:pt x="425" y="226"/>
                  </a:cubicBezTo>
                  <a:cubicBezTo>
                    <a:pt x="502" y="315"/>
                    <a:pt x="502" y="315"/>
                    <a:pt x="502" y="315"/>
                  </a:cubicBezTo>
                  <a:cubicBezTo>
                    <a:pt x="360" y="315"/>
                    <a:pt x="360" y="315"/>
                    <a:pt x="360" y="315"/>
                  </a:cubicBezTo>
                  <a:cubicBezTo>
                    <a:pt x="358" y="309"/>
                    <a:pt x="351" y="304"/>
                    <a:pt x="344" y="304"/>
                  </a:cubicBezTo>
                  <a:cubicBezTo>
                    <a:pt x="335" y="304"/>
                    <a:pt x="327" y="311"/>
                    <a:pt x="327" y="320"/>
                  </a:cubicBezTo>
                  <a:cubicBezTo>
                    <a:pt x="327" y="329"/>
                    <a:pt x="335" y="337"/>
                    <a:pt x="344" y="337"/>
                  </a:cubicBezTo>
                  <a:cubicBezTo>
                    <a:pt x="351" y="337"/>
                    <a:pt x="358" y="332"/>
                    <a:pt x="360" y="326"/>
                  </a:cubicBezTo>
                  <a:cubicBezTo>
                    <a:pt x="621" y="326"/>
                    <a:pt x="621" y="326"/>
                    <a:pt x="621" y="326"/>
                  </a:cubicBezTo>
                  <a:cubicBezTo>
                    <a:pt x="624" y="380"/>
                    <a:pt x="670" y="424"/>
                    <a:pt x="726" y="424"/>
                  </a:cubicBezTo>
                  <a:cubicBezTo>
                    <a:pt x="782" y="424"/>
                    <a:pt x="829" y="380"/>
                    <a:pt x="831" y="326"/>
                  </a:cubicBezTo>
                  <a:cubicBezTo>
                    <a:pt x="944" y="326"/>
                    <a:pt x="944" y="326"/>
                    <a:pt x="944" y="326"/>
                  </a:cubicBezTo>
                  <a:cubicBezTo>
                    <a:pt x="1077" y="457"/>
                    <a:pt x="1077" y="457"/>
                    <a:pt x="1077" y="457"/>
                  </a:cubicBezTo>
                  <a:cubicBezTo>
                    <a:pt x="1311" y="457"/>
                    <a:pt x="1311" y="457"/>
                    <a:pt x="1311" y="457"/>
                  </a:cubicBezTo>
                  <a:cubicBezTo>
                    <a:pt x="1314" y="468"/>
                    <a:pt x="1324" y="477"/>
                    <a:pt x="1336" y="477"/>
                  </a:cubicBezTo>
                  <a:cubicBezTo>
                    <a:pt x="1348" y="477"/>
                    <a:pt x="1358" y="468"/>
                    <a:pt x="1360" y="457"/>
                  </a:cubicBezTo>
                  <a:cubicBezTo>
                    <a:pt x="1468" y="457"/>
                    <a:pt x="1468" y="457"/>
                    <a:pt x="1468" y="457"/>
                  </a:cubicBezTo>
                  <a:cubicBezTo>
                    <a:pt x="1374" y="550"/>
                    <a:pt x="1374" y="550"/>
                    <a:pt x="1374" y="550"/>
                  </a:cubicBezTo>
                  <a:cubicBezTo>
                    <a:pt x="1084" y="550"/>
                    <a:pt x="1084" y="550"/>
                    <a:pt x="1084" y="550"/>
                  </a:cubicBezTo>
                  <a:cubicBezTo>
                    <a:pt x="1082" y="543"/>
                    <a:pt x="1075" y="539"/>
                    <a:pt x="1068" y="539"/>
                  </a:cubicBezTo>
                  <a:cubicBezTo>
                    <a:pt x="1059" y="539"/>
                    <a:pt x="1051" y="546"/>
                    <a:pt x="1051" y="555"/>
                  </a:cubicBezTo>
                  <a:cubicBezTo>
                    <a:pt x="1051" y="564"/>
                    <a:pt x="1059" y="571"/>
                    <a:pt x="1068" y="571"/>
                  </a:cubicBezTo>
                  <a:cubicBezTo>
                    <a:pt x="1075" y="571"/>
                    <a:pt x="1082" y="567"/>
                    <a:pt x="1084" y="560"/>
                  </a:cubicBezTo>
                  <a:cubicBezTo>
                    <a:pt x="1378" y="560"/>
                    <a:pt x="1378" y="560"/>
                    <a:pt x="1378" y="560"/>
                  </a:cubicBezTo>
                  <a:cubicBezTo>
                    <a:pt x="1483" y="457"/>
                    <a:pt x="1483" y="457"/>
                    <a:pt x="1483" y="457"/>
                  </a:cubicBezTo>
                  <a:cubicBezTo>
                    <a:pt x="1571" y="457"/>
                    <a:pt x="1571" y="457"/>
                    <a:pt x="1571" y="457"/>
                  </a:cubicBezTo>
                  <a:cubicBezTo>
                    <a:pt x="1572" y="511"/>
                    <a:pt x="1589" y="561"/>
                    <a:pt x="1617" y="603"/>
                  </a:cubicBezTo>
                  <a:cubicBezTo>
                    <a:pt x="1617" y="603"/>
                    <a:pt x="1617" y="603"/>
                    <a:pt x="1617" y="603"/>
                  </a:cubicBezTo>
                  <a:cubicBezTo>
                    <a:pt x="1517" y="701"/>
                    <a:pt x="1517" y="701"/>
                    <a:pt x="1517" y="701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395" y="634"/>
                    <a:pt x="1395" y="634"/>
                    <a:pt x="1395" y="634"/>
                  </a:cubicBezTo>
                  <a:cubicBezTo>
                    <a:pt x="1263" y="709"/>
                    <a:pt x="1263" y="709"/>
                    <a:pt x="1263" y="709"/>
                  </a:cubicBezTo>
                  <a:cubicBezTo>
                    <a:pt x="1263" y="859"/>
                    <a:pt x="1263" y="859"/>
                    <a:pt x="1263" y="859"/>
                  </a:cubicBezTo>
                  <a:cubicBezTo>
                    <a:pt x="1395" y="934"/>
                    <a:pt x="1395" y="934"/>
                    <a:pt x="1395" y="934"/>
                  </a:cubicBezTo>
                  <a:cubicBezTo>
                    <a:pt x="1526" y="859"/>
                    <a:pt x="1526" y="859"/>
                    <a:pt x="1526" y="859"/>
                  </a:cubicBezTo>
                  <a:cubicBezTo>
                    <a:pt x="1526" y="709"/>
                    <a:pt x="1526" y="709"/>
                    <a:pt x="1526" y="709"/>
                  </a:cubicBezTo>
                  <a:cubicBezTo>
                    <a:pt x="1525" y="708"/>
                    <a:pt x="1525" y="708"/>
                    <a:pt x="1525" y="708"/>
                  </a:cubicBezTo>
                  <a:cubicBezTo>
                    <a:pt x="1623" y="611"/>
                    <a:pt x="1623" y="611"/>
                    <a:pt x="1623" y="611"/>
                  </a:cubicBezTo>
                  <a:cubicBezTo>
                    <a:pt x="1672" y="677"/>
                    <a:pt x="1751" y="721"/>
                    <a:pt x="1840" y="723"/>
                  </a:cubicBezTo>
                  <a:cubicBezTo>
                    <a:pt x="1840" y="772"/>
                    <a:pt x="1840" y="772"/>
                    <a:pt x="1840" y="772"/>
                  </a:cubicBezTo>
                  <a:cubicBezTo>
                    <a:pt x="1755" y="821"/>
                    <a:pt x="1755" y="821"/>
                    <a:pt x="1755" y="821"/>
                  </a:cubicBezTo>
                  <a:cubicBezTo>
                    <a:pt x="1755" y="858"/>
                    <a:pt x="1755" y="858"/>
                    <a:pt x="1755" y="858"/>
                  </a:cubicBezTo>
                  <a:cubicBezTo>
                    <a:pt x="1680" y="932"/>
                    <a:pt x="1680" y="932"/>
                    <a:pt x="1680" y="932"/>
                  </a:cubicBezTo>
                  <a:cubicBezTo>
                    <a:pt x="1680" y="807"/>
                    <a:pt x="1680" y="807"/>
                    <a:pt x="1680" y="807"/>
                  </a:cubicBezTo>
                  <a:cubicBezTo>
                    <a:pt x="1711" y="776"/>
                    <a:pt x="1711" y="776"/>
                    <a:pt x="1711" y="776"/>
                  </a:cubicBezTo>
                  <a:cubicBezTo>
                    <a:pt x="1703" y="769"/>
                    <a:pt x="1703" y="769"/>
                    <a:pt x="1703" y="769"/>
                  </a:cubicBezTo>
                  <a:cubicBezTo>
                    <a:pt x="1669" y="803"/>
                    <a:pt x="1669" y="803"/>
                    <a:pt x="1669" y="803"/>
                  </a:cubicBezTo>
                  <a:cubicBezTo>
                    <a:pt x="1669" y="943"/>
                    <a:pt x="1669" y="943"/>
                    <a:pt x="1669" y="943"/>
                  </a:cubicBezTo>
                  <a:cubicBezTo>
                    <a:pt x="1596" y="1015"/>
                    <a:pt x="1596" y="1015"/>
                    <a:pt x="1596" y="1015"/>
                  </a:cubicBezTo>
                  <a:cubicBezTo>
                    <a:pt x="1596" y="1196"/>
                    <a:pt x="1596" y="1196"/>
                    <a:pt x="1596" y="1196"/>
                  </a:cubicBezTo>
                  <a:cubicBezTo>
                    <a:pt x="1535" y="1257"/>
                    <a:pt x="1535" y="1257"/>
                    <a:pt x="1535" y="1257"/>
                  </a:cubicBezTo>
                  <a:cubicBezTo>
                    <a:pt x="1533" y="1256"/>
                    <a:pt x="1530" y="1255"/>
                    <a:pt x="1527" y="1255"/>
                  </a:cubicBezTo>
                  <a:cubicBezTo>
                    <a:pt x="1518" y="1255"/>
                    <a:pt x="1511" y="1262"/>
                    <a:pt x="1511" y="1271"/>
                  </a:cubicBezTo>
                  <a:cubicBezTo>
                    <a:pt x="1511" y="1280"/>
                    <a:pt x="1518" y="1288"/>
                    <a:pt x="1527" y="1288"/>
                  </a:cubicBezTo>
                  <a:cubicBezTo>
                    <a:pt x="1537" y="1288"/>
                    <a:pt x="1544" y="1280"/>
                    <a:pt x="1544" y="1271"/>
                  </a:cubicBezTo>
                  <a:cubicBezTo>
                    <a:pt x="1544" y="1269"/>
                    <a:pt x="1543" y="1266"/>
                    <a:pt x="1542" y="1264"/>
                  </a:cubicBezTo>
                  <a:cubicBezTo>
                    <a:pt x="1607" y="1200"/>
                    <a:pt x="1607" y="1200"/>
                    <a:pt x="1607" y="1200"/>
                  </a:cubicBezTo>
                  <a:cubicBezTo>
                    <a:pt x="1607" y="1019"/>
                    <a:pt x="1607" y="1019"/>
                    <a:pt x="1607" y="1019"/>
                  </a:cubicBezTo>
                  <a:cubicBezTo>
                    <a:pt x="1755" y="873"/>
                    <a:pt x="1755" y="873"/>
                    <a:pt x="1755" y="873"/>
                  </a:cubicBezTo>
                  <a:cubicBezTo>
                    <a:pt x="1755" y="918"/>
                    <a:pt x="1755" y="918"/>
                    <a:pt x="1755" y="918"/>
                  </a:cubicBezTo>
                  <a:cubicBezTo>
                    <a:pt x="1635" y="1037"/>
                    <a:pt x="1635" y="1037"/>
                    <a:pt x="1635" y="1037"/>
                  </a:cubicBezTo>
                  <a:cubicBezTo>
                    <a:pt x="1635" y="1331"/>
                    <a:pt x="1635" y="1331"/>
                    <a:pt x="1635" y="1331"/>
                  </a:cubicBezTo>
                  <a:cubicBezTo>
                    <a:pt x="1645" y="1331"/>
                    <a:pt x="1645" y="1331"/>
                    <a:pt x="1645" y="1331"/>
                  </a:cubicBezTo>
                  <a:cubicBezTo>
                    <a:pt x="1645" y="1041"/>
                    <a:pt x="1645" y="1041"/>
                    <a:pt x="1645" y="1041"/>
                  </a:cubicBezTo>
                  <a:cubicBezTo>
                    <a:pt x="1761" y="927"/>
                    <a:pt x="1761" y="927"/>
                    <a:pt x="1761" y="927"/>
                  </a:cubicBezTo>
                  <a:cubicBezTo>
                    <a:pt x="1840" y="972"/>
                    <a:pt x="1840" y="972"/>
                    <a:pt x="1840" y="972"/>
                  </a:cubicBezTo>
                  <a:cubicBezTo>
                    <a:pt x="1840" y="1077"/>
                    <a:pt x="1840" y="1077"/>
                    <a:pt x="1840" y="1077"/>
                  </a:cubicBezTo>
                  <a:cubicBezTo>
                    <a:pt x="1959" y="1194"/>
                    <a:pt x="1959" y="1194"/>
                    <a:pt x="1959" y="1194"/>
                  </a:cubicBezTo>
                  <a:cubicBezTo>
                    <a:pt x="1959" y="1307"/>
                    <a:pt x="1959" y="1307"/>
                    <a:pt x="1959" y="1307"/>
                  </a:cubicBezTo>
                  <a:cubicBezTo>
                    <a:pt x="1948" y="1309"/>
                    <a:pt x="1939" y="1319"/>
                    <a:pt x="1939" y="1331"/>
                  </a:cubicBezTo>
                  <a:cubicBezTo>
                    <a:pt x="1939" y="1343"/>
                    <a:pt x="1948" y="1353"/>
                    <a:pt x="1959" y="1355"/>
                  </a:cubicBezTo>
                  <a:cubicBezTo>
                    <a:pt x="1959" y="1479"/>
                    <a:pt x="1959" y="1479"/>
                    <a:pt x="1959" y="1479"/>
                  </a:cubicBezTo>
                  <a:cubicBezTo>
                    <a:pt x="1953" y="1481"/>
                    <a:pt x="1948" y="1487"/>
                    <a:pt x="1948" y="1494"/>
                  </a:cubicBezTo>
                  <a:cubicBezTo>
                    <a:pt x="1948" y="1503"/>
                    <a:pt x="1955" y="1510"/>
                    <a:pt x="1964" y="1510"/>
                  </a:cubicBezTo>
                  <a:cubicBezTo>
                    <a:pt x="1974" y="1510"/>
                    <a:pt x="1981" y="1503"/>
                    <a:pt x="1981" y="1494"/>
                  </a:cubicBezTo>
                  <a:cubicBezTo>
                    <a:pt x="1981" y="1487"/>
                    <a:pt x="1976" y="1481"/>
                    <a:pt x="1969" y="1479"/>
                  </a:cubicBezTo>
                  <a:cubicBezTo>
                    <a:pt x="1969" y="1355"/>
                    <a:pt x="1969" y="1355"/>
                    <a:pt x="1969" y="1355"/>
                  </a:cubicBezTo>
                  <a:cubicBezTo>
                    <a:pt x="1981" y="1353"/>
                    <a:pt x="1989" y="1343"/>
                    <a:pt x="1989" y="1331"/>
                  </a:cubicBezTo>
                  <a:cubicBezTo>
                    <a:pt x="1989" y="1319"/>
                    <a:pt x="1981" y="1309"/>
                    <a:pt x="1969" y="1307"/>
                  </a:cubicBezTo>
                  <a:cubicBezTo>
                    <a:pt x="1969" y="1190"/>
                    <a:pt x="1969" y="1190"/>
                    <a:pt x="1969" y="1190"/>
                  </a:cubicBezTo>
                  <a:cubicBezTo>
                    <a:pt x="1850" y="1073"/>
                    <a:pt x="1850" y="1073"/>
                    <a:pt x="1850" y="1073"/>
                  </a:cubicBezTo>
                  <a:cubicBezTo>
                    <a:pt x="1850" y="972"/>
                    <a:pt x="1850" y="972"/>
                    <a:pt x="1850" y="972"/>
                  </a:cubicBezTo>
                  <a:cubicBezTo>
                    <a:pt x="1936" y="923"/>
                    <a:pt x="1936" y="923"/>
                    <a:pt x="1936" y="923"/>
                  </a:cubicBezTo>
                  <a:cubicBezTo>
                    <a:pt x="1936" y="821"/>
                    <a:pt x="1936" y="821"/>
                    <a:pt x="1936" y="821"/>
                  </a:cubicBezTo>
                  <a:cubicBezTo>
                    <a:pt x="1879" y="788"/>
                    <a:pt x="1879" y="788"/>
                    <a:pt x="1879" y="788"/>
                  </a:cubicBezTo>
                  <a:cubicBezTo>
                    <a:pt x="1879" y="685"/>
                    <a:pt x="1879" y="685"/>
                    <a:pt x="1879" y="685"/>
                  </a:cubicBezTo>
                  <a:cubicBezTo>
                    <a:pt x="1928" y="678"/>
                    <a:pt x="1973" y="656"/>
                    <a:pt x="2007" y="624"/>
                  </a:cubicBezTo>
                  <a:cubicBezTo>
                    <a:pt x="2051" y="667"/>
                    <a:pt x="2051" y="667"/>
                    <a:pt x="2051" y="667"/>
                  </a:cubicBezTo>
                  <a:cubicBezTo>
                    <a:pt x="2237" y="667"/>
                    <a:pt x="2237" y="667"/>
                    <a:pt x="2237" y="667"/>
                  </a:cubicBezTo>
                  <a:cubicBezTo>
                    <a:pt x="2238" y="675"/>
                    <a:pt x="2245" y="680"/>
                    <a:pt x="2253" y="680"/>
                  </a:cubicBezTo>
                  <a:cubicBezTo>
                    <a:pt x="2262" y="680"/>
                    <a:pt x="2269" y="673"/>
                    <a:pt x="2269" y="664"/>
                  </a:cubicBezTo>
                  <a:cubicBezTo>
                    <a:pt x="2269" y="655"/>
                    <a:pt x="2262" y="647"/>
                    <a:pt x="2253" y="647"/>
                  </a:cubicBezTo>
                  <a:cubicBezTo>
                    <a:pt x="2246" y="647"/>
                    <a:pt x="2240" y="651"/>
                    <a:pt x="2237" y="657"/>
                  </a:cubicBezTo>
                  <a:cubicBezTo>
                    <a:pt x="2056" y="657"/>
                    <a:pt x="2056" y="657"/>
                    <a:pt x="2056" y="657"/>
                  </a:cubicBezTo>
                  <a:cubicBezTo>
                    <a:pt x="2015" y="617"/>
                    <a:pt x="2015" y="617"/>
                    <a:pt x="2015" y="617"/>
                  </a:cubicBezTo>
                  <a:cubicBezTo>
                    <a:pt x="2057" y="574"/>
                    <a:pt x="2084" y="516"/>
                    <a:pt x="2084" y="452"/>
                  </a:cubicBezTo>
                  <a:cubicBezTo>
                    <a:pt x="2084" y="388"/>
                    <a:pt x="2057" y="329"/>
                    <a:pt x="2015" y="287"/>
                  </a:cubicBezTo>
                  <a:cubicBezTo>
                    <a:pt x="2033" y="269"/>
                    <a:pt x="2033" y="269"/>
                    <a:pt x="2033" y="269"/>
                  </a:cubicBezTo>
                  <a:cubicBezTo>
                    <a:pt x="2080" y="316"/>
                    <a:pt x="2110" y="380"/>
                    <a:pt x="2110" y="452"/>
                  </a:cubicBezTo>
                  <a:cubicBezTo>
                    <a:pt x="2120" y="452"/>
                    <a:pt x="2120" y="452"/>
                    <a:pt x="2120" y="452"/>
                  </a:cubicBezTo>
                  <a:cubicBezTo>
                    <a:pt x="2120" y="378"/>
                    <a:pt x="2089" y="310"/>
                    <a:pt x="2040" y="261"/>
                  </a:cubicBezTo>
                  <a:cubicBezTo>
                    <a:pt x="2268" y="36"/>
                    <a:pt x="2268" y="36"/>
                    <a:pt x="2268" y="36"/>
                  </a:cubicBezTo>
                  <a:cubicBezTo>
                    <a:pt x="2271" y="38"/>
                    <a:pt x="2273" y="38"/>
                    <a:pt x="2276" y="38"/>
                  </a:cubicBezTo>
                  <a:cubicBezTo>
                    <a:pt x="2285" y="38"/>
                    <a:pt x="2293" y="31"/>
                    <a:pt x="2293" y="22"/>
                  </a:cubicBezTo>
                  <a:cubicBezTo>
                    <a:pt x="2293" y="13"/>
                    <a:pt x="2285" y="6"/>
                    <a:pt x="2276" y="6"/>
                  </a:cubicBezTo>
                  <a:cubicBezTo>
                    <a:pt x="2267" y="6"/>
                    <a:pt x="2259" y="13"/>
                    <a:pt x="2259" y="22"/>
                  </a:cubicBezTo>
                  <a:cubicBezTo>
                    <a:pt x="2259" y="25"/>
                    <a:pt x="2260" y="27"/>
                    <a:pt x="2261" y="29"/>
                  </a:cubicBezTo>
                  <a:cubicBezTo>
                    <a:pt x="2033" y="254"/>
                    <a:pt x="2033" y="254"/>
                    <a:pt x="2033" y="254"/>
                  </a:cubicBezTo>
                  <a:cubicBezTo>
                    <a:pt x="1984" y="209"/>
                    <a:pt x="1918" y="181"/>
                    <a:pt x="1845" y="181"/>
                  </a:cubicBezTo>
                  <a:cubicBezTo>
                    <a:pt x="1845" y="191"/>
                    <a:pt x="1845" y="191"/>
                    <a:pt x="1845" y="191"/>
                  </a:cubicBezTo>
                  <a:cubicBezTo>
                    <a:pt x="1915" y="191"/>
                    <a:pt x="1978" y="218"/>
                    <a:pt x="2026" y="262"/>
                  </a:cubicBezTo>
                  <a:cubicBezTo>
                    <a:pt x="2007" y="280"/>
                    <a:pt x="2007" y="280"/>
                    <a:pt x="2007" y="280"/>
                  </a:cubicBezTo>
                  <a:cubicBezTo>
                    <a:pt x="1965" y="241"/>
                    <a:pt x="1908" y="217"/>
                    <a:pt x="1845" y="217"/>
                  </a:cubicBezTo>
                  <a:cubicBezTo>
                    <a:pt x="1781" y="217"/>
                    <a:pt x="1723" y="242"/>
                    <a:pt x="1681" y="282"/>
                  </a:cubicBezTo>
                  <a:cubicBezTo>
                    <a:pt x="1596" y="199"/>
                    <a:pt x="1596" y="199"/>
                    <a:pt x="1596" y="199"/>
                  </a:cubicBezTo>
                  <a:cubicBezTo>
                    <a:pt x="1451" y="199"/>
                    <a:pt x="1451" y="199"/>
                    <a:pt x="1451" y="199"/>
                  </a:cubicBezTo>
                  <a:cubicBezTo>
                    <a:pt x="1271" y="22"/>
                    <a:pt x="1271" y="22"/>
                    <a:pt x="1271" y="22"/>
                  </a:cubicBezTo>
                  <a:cubicBezTo>
                    <a:pt x="1272" y="20"/>
                    <a:pt x="1272" y="18"/>
                    <a:pt x="1272" y="16"/>
                  </a:cubicBezTo>
                  <a:cubicBezTo>
                    <a:pt x="1272" y="7"/>
                    <a:pt x="1265" y="0"/>
                    <a:pt x="1256" y="0"/>
                  </a:cubicBezTo>
                  <a:cubicBezTo>
                    <a:pt x="1246" y="0"/>
                    <a:pt x="1239" y="7"/>
                    <a:pt x="1239" y="16"/>
                  </a:cubicBezTo>
                  <a:cubicBezTo>
                    <a:pt x="1239" y="25"/>
                    <a:pt x="1246" y="33"/>
                    <a:pt x="1256" y="33"/>
                  </a:cubicBezTo>
                  <a:cubicBezTo>
                    <a:pt x="1259" y="33"/>
                    <a:pt x="1262" y="32"/>
                    <a:pt x="1265" y="30"/>
                  </a:cubicBezTo>
                  <a:cubicBezTo>
                    <a:pt x="1436" y="199"/>
                    <a:pt x="1436" y="199"/>
                    <a:pt x="1436" y="199"/>
                  </a:cubicBezTo>
                  <a:cubicBezTo>
                    <a:pt x="1394" y="199"/>
                    <a:pt x="1394" y="199"/>
                    <a:pt x="1394" y="199"/>
                  </a:cubicBezTo>
                  <a:cubicBezTo>
                    <a:pt x="1215" y="22"/>
                    <a:pt x="1215" y="22"/>
                    <a:pt x="1215" y="22"/>
                  </a:cubicBezTo>
                  <a:cubicBezTo>
                    <a:pt x="1216" y="20"/>
                    <a:pt x="1216" y="18"/>
                    <a:pt x="1216" y="16"/>
                  </a:cubicBezTo>
                  <a:cubicBezTo>
                    <a:pt x="1216" y="7"/>
                    <a:pt x="1209" y="0"/>
                    <a:pt x="1200" y="0"/>
                  </a:cubicBezTo>
                  <a:cubicBezTo>
                    <a:pt x="1190" y="0"/>
                    <a:pt x="1183" y="7"/>
                    <a:pt x="1183" y="16"/>
                  </a:cubicBezTo>
                  <a:cubicBezTo>
                    <a:pt x="1183" y="25"/>
                    <a:pt x="1190" y="33"/>
                    <a:pt x="1200" y="33"/>
                  </a:cubicBezTo>
                  <a:cubicBezTo>
                    <a:pt x="1203" y="33"/>
                    <a:pt x="1206" y="32"/>
                    <a:pt x="1209" y="30"/>
                  </a:cubicBezTo>
                  <a:cubicBezTo>
                    <a:pt x="1380" y="199"/>
                    <a:pt x="1380" y="199"/>
                    <a:pt x="1380" y="199"/>
                  </a:cubicBezTo>
                  <a:cubicBezTo>
                    <a:pt x="1170" y="199"/>
                    <a:pt x="1170" y="199"/>
                    <a:pt x="1170" y="199"/>
                  </a:cubicBezTo>
                  <a:cubicBezTo>
                    <a:pt x="1168" y="192"/>
                    <a:pt x="1162" y="187"/>
                    <a:pt x="1154" y="187"/>
                  </a:cubicBezTo>
                  <a:cubicBezTo>
                    <a:pt x="1145" y="187"/>
                    <a:pt x="1138" y="195"/>
                    <a:pt x="1138" y="204"/>
                  </a:cubicBezTo>
                  <a:cubicBezTo>
                    <a:pt x="1138" y="213"/>
                    <a:pt x="1145" y="220"/>
                    <a:pt x="1154" y="220"/>
                  </a:cubicBezTo>
                  <a:cubicBezTo>
                    <a:pt x="1162" y="220"/>
                    <a:pt x="1168" y="216"/>
                    <a:pt x="1170" y="209"/>
                  </a:cubicBezTo>
                  <a:cubicBezTo>
                    <a:pt x="1390" y="209"/>
                    <a:pt x="1390" y="209"/>
                    <a:pt x="1390" y="209"/>
                  </a:cubicBezTo>
                  <a:cubicBezTo>
                    <a:pt x="1391" y="210"/>
                    <a:pt x="1391" y="210"/>
                    <a:pt x="1391" y="210"/>
                  </a:cubicBezTo>
                  <a:cubicBezTo>
                    <a:pt x="1392" y="209"/>
                    <a:pt x="1392" y="209"/>
                    <a:pt x="1392" y="209"/>
                  </a:cubicBezTo>
                  <a:cubicBezTo>
                    <a:pt x="1447" y="209"/>
                    <a:pt x="1447" y="209"/>
                    <a:pt x="1447" y="209"/>
                  </a:cubicBezTo>
                  <a:cubicBezTo>
                    <a:pt x="1447" y="210"/>
                    <a:pt x="1447" y="210"/>
                    <a:pt x="1447" y="210"/>
                  </a:cubicBezTo>
                  <a:cubicBezTo>
                    <a:pt x="1448" y="209"/>
                    <a:pt x="1448" y="209"/>
                    <a:pt x="1448" y="209"/>
                  </a:cubicBezTo>
                  <a:cubicBezTo>
                    <a:pt x="1592" y="209"/>
                    <a:pt x="1592" y="209"/>
                    <a:pt x="1592" y="209"/>
                  </a:cubicBezTo>
                  <a:cubicBezTo>
                    <a:pt x="1673" y="289"/>
                    <a:pt x="1673" y="289"/>
                    <a:pt x="1673" y="289"/>
                  </a:cubicBezTo>
                  <a:cubicBezTo>
                    <a:pt x="1632" y="332"/>
                    <a:pt x="1607" y="389"/>
                    <a:pt x="1607" y="452"/>
                  </a:cubicBezTo>
                  <a:cubicBezTo>
                    <a:pt x="1607" y="580"/>
                    <a:pt x="1711" y="684"/>
                    <a:pt x="1840" y="687"/>
                  </a:cubicBezTo>
                  <a:cubicBezTo>
                    <a:pt x="1840" y="712"/>
                    <a:pt x="1840" y="712"/>
                    <a:pt x="1840" y="712"/>
                  </a:cubicBezTo>
                  <a:cubicBezTo>
                    <a:pt x="1697" y="710"/>
                    <a:pt x="1581" y="594"/>
                    <a:pt x="1581" y="452"/>
                  </a:cubicBezTo>
                  <a:cubicBezTo>
                    <a:pt x="1581" y="447"/>
                    <a:pt x="1581" y="447"/>
                    <a:pt x="1581" y="447"/>
                  </a:cubicBezTo>
                  <a:cubicBezTo>
                    <a:pt x="1360" y="447"/>
                    <a:pt x="1360" y="447"/>
                    <a:pt x="1360" y="447"/>
                  </a:cubicBezTo>
                  <a:cubicBezTo>
                    <a:pt x="1358" y="436"/>
                    <a:pt x="1348" y="427"/>
                    <a:pt x="1336" y="427"/>
                  </a:cubicBezTo>
                  <a:cubicBezTo>
                    <a:pt x="1324" y="427"/>
                    <a:pt x="1314" y="436"/>
                    <a:pt x="1311" y="447"/>
                  </a:cubicBezTo>
                  <a:cubicBezTo>
                    <a:pt x="1081" y="447"/>
                    <a:pt x="1081" y="447"/>
                    <a:pt x="1081" y="447"/>
                  </a:cubicBezTo>
                  <a:cubicBezTo>
                    <a:pt x="948" y="315"/>
                    <a:pt x="948" y="315"/>
                    <a:pt x="948" y="315"/>
                  </a:cubicBezTo>
                  <a:cubicBezTo>
                    <a:pt x="831" y="315"/>
                    <a:pt x="831" y="315"/>
                    <a:pt x="831" y="315"/>
                  </a:cubicBezTo>
                  <a:cubicBezTo>
                    <a:pt x="829" y="260"/>
                    <a:pt x="782" y="217"/>
                    <a:pt x="726" y="217"/>
                  </a:cubicBezTo>
                  <a:cubicBezTo>
                    <a:pt x="670" y="217"/>
                    <a:pt x="624" y="260"/>
                    <a:pt x="621" y="315"/>
                  </a:cubicBezTo>
                  <a:cubicBezTo>
                    <a:pt x="515" y="315"/>
                    <a:pt x="515" y="315"/>
                    <a:pt x="515" y="315"/>
                  </a:cubicBezTo>
                  <a:cubicBezTo>
                    <a:pt x="430" y="215"/>
                    <a:pt x="430" y="215"/>
                    <a:pt x="430" y="215"/>
                  </a:cubicBezTo>
                  <a:cubicBezTo>
                    <a:pt x="45" y="215"/>
                    <a:pt x="45" y="215"/>
                    <a:pt x="45" y="215"/>
                  </a:cubicBezTo>
                  <a:cubicBezTo>
                    <a:pt x="40" y="210"/>
                    <a:pt x="33" y="206"/>
                    <a:pt x="25" y="206"/>
                  </a:cubicBezTo>
                  <a:cubicBezTo>
                    <a:pt x="11" y="206"/>
                    <a:pt x="0" y="217"/>
                    <a:pt x="0" y="231"/>
                  </a:cubicBezTo>
                  <a:cubicBezTo>
                    <a:pt x="0" y="244"/>
                    <a:pt x="11" y="255"/>
                    <a:pt x="25" y="255"/>
                  </a:cubicBezTo>
                  <a:close/>
                  <a:moveTo>
                    <a:pt x="1516" y="853"/>
                  </a:moveTo>
                  <a:cubicBezTo>
                    <a:pt x="1395" y="922"/>
                    <a:pt x="1395" y="922"/>
                    <a:pt x="1395" y="922"/>
                  </a:cubicBezTo>
                  <a:cubicBezTo>
                    <a:pt x="1273" y="853"/>
                    <a:pt x="1273" y="853"/>
                    <a:pt x="1273" y="853"/>
                  </a:cubicBezTo>
                  <a:cubicBezTo>
                    <a:pt x="1273" y="715"/>
                    <a:pt x="1273" y="715"/>
                    <a:pt x="1273" y="715"/>
                  </a:cubicBezTo>
                  <a:cubicBezTo>
                    <a:pt x="1395" y="646"/>
                    <a:pt x="1395" y="646"/>
                    <a:pt x="1395" y="646"/>
                  </a:cubicBezTo>
                  <a:cubicBezTo>
                    <a:pt x="1516" y="715"/>
                    <a:pt x="1516" y="715"/>
                    <a:pt x="1516" y="715"/>
                  </a:cubicBezTo>
                  <a:lnTo>
                    <a:pt x="1516" y="853"/>
                  </a:lnTo>
                  <a:close/>
                  <a:moveTo>
                    <a:pt x="1925" y="918"/>
                  </a:moveTo>
                  <a:cubicBezTo>
                    <a:pt x="1845" y="963"/>
                    <a:pt x="1845" y="963"/>
                    <a:pt x="1845" y="963"/>
                  </a:cubicBezTo>
                  <a:cubicBezTo>
                    <a:pt x="1765" y="918"/>
                    <a:pt x="1765" y="918"/>
                    <a:pt x="1765" y="918"/>
                  </a:cubicBezTo>
                  <a:cubicBezTo>
                    <a:pt x="1765" y="826"/>
                    <a:pt x="1765" y="826"/>
                    <a:pt x="1765" y="826"/>
                  </a:cubicBezTo>
                  <a:cubicBezTo>
                    <a:pt x="1845" y="781"/>
                    <a:pt x="1845" y="781"/>
                    <a:pt x="1845" y="781"/>
                  </a:cubicBezTo>
                  <a:cubicBezTo>
                    <a:pt x="1925" y="826"/>
                    <a:pt x="1925" y="826"/>
                    <a:pt x="1925" y="826"/>
                  </a:cubicBezTo>
                  <a:lnTo>
                    <a:pt x="1925" y="918"/>
                  </a:lnTo>
                  <a:close/>
                  <a:moveTo>
                    <a:pt x="1869" y="783"/>
                  </a:moveTo>
                  <a:cubicBezTo>
                    <a:pt x="1850" y="772"/>
                    <a:pt x="1850" y="772"/>
                    <a:pt x="1850" y="772"/>
                  </a:cubicBezTo>
                  <a:cubicBezTo>
                    <a:pt x="1850" y="687"/>
                    <a:pt x="1850" y="687"/>
                    <a:pt x="1850" y="687"/>
                  </a:cubicBezTo>
                  <a:cubicBezTo>
                    <a:pt x="1857" y="687"/>
                    <a:pt x="1863" y="686"/>
                    <a:pt x="1869" y="686"/>
                  </a:cubicBezTo>
                  <a:lnTo>
                    <a:pt x="1869" y="783"/>
                  </a:lnTo>
                  <a:close/>
                  <a:moveTo>
                    <a:pt x="1850" y="450"/>
                  </a:moveTo>
                  <a:cubicBezTo>
                    <a:pt x="1712" y="313"/>
                    <a:pt x="1712" y="313"/>
                    <a:pt x="1712" y="313"/>
                  </a:cubicBezTo>
                  <a:cubicBezTo>
                    <a:pt x="1747" y="280"/>
                    <a:pt x="1794" y="260"/>
                    <a:pt x="1845" y="260"/>
                  </a:cubicBezTo>
                  <a:cubicBezTo>
                    <a:pt x="1952" y="260"/>
                    <a:pt x="2039" y="346"/>
                    <a:pt x="2039" y="452"/>
                  </a:cubicBezTo>
                  <a:cubicBezTo>
                    <a:pt x="2039" y="556"/>
                    <a:pt x="1955" y="640"/>
                    <a:pt x="1850" y="643"/>
                  </a:cubicBezTo>
                  <a:lnTo>
                    <a:pt x="1850" y="450"/>
                  </a:lnTo>
                  <a:close/>
                  <a:moveTo>
                    <a:pt x="1840" y="454"/>
                  </a:moveTo>
                  <a:cubicBezTo>
                    <a:pt x="1840" y="643"/>
                    <a:pt x="1840" y="643"/>
                    <a:pt x="1840" y="643"/>
                  </a:cubicBezTo>
                  <a:cubicBezTo>
                    <a:pt x="1735" y="640"/>
                    <a:pt x="1651" y="556"/>
                    <a:pt x="1651" y="452"/>
                  </a:cubicBezTo>
                  <a:cubicBezTo>
                    <a:pt x="1651" y="401"/>
                    <a:pt x="1671" y="355"/>
                    <a:pt x="1704" y="320"/>
                  </a:cubicBezTo>
                  <a:lnTo>
                    <a:pt x="1840" y="454"/>
                  </a:lnTo>
                  <a:close/>
                  <a:moveTo>
                    <a:pt x="1845" y="227"/>
                  </a:moveTo>
                  <a:cubicBezTo>
                    <a:pt x="1971" y="227"/>
                    <a:pt x="2073" y="328"/>
                    <a:pt x="2073" y="452"/>
                  </a:cubicBezTo>
                  <a:cubicBezTo>
                    <a:pt x="2073" y="574"/>
                    <a:pt x="1974" y="674"/>
                    <a:pt x="1850" y="677"/>
                  </a:cubicBezTo>
                  <a:cubicBezTo>
                    <a:pt x="1850" y="647"/>
                    <a:pt x="1850" y="647"/>
                    <a:pt x="1850" y="647"/>
                  </a:cubicBezTo>
                  <a:cubicBezTo>
                    <a:pt x="1957" y="645"/>
                    <a:pt x="2043" y="558"/>
                    <a:pt x="2043" y="452"/>
                  </a:cubicBezTo>
                  <a:cubicBezTo>
                    <a:pt x="2043" y="344"/>
                    <a:pt x="1955" y="256"/>
                    <a:pt x="1845" y="256"/>
                  </a:cubicBezTo>
                  <a:cubicBezTo>
                    <a:pt x="1792" y="256"/>
                    <a:pt x="1744" y="277"/>
                    <a:pt x="1709" y="310"/>
                  </a:cubicBezTo>
                  <a:cubicBezTo>
                    <a:pt x="1688" y="289"/>
                    <a:pt x="1688" y="289"/>
                    <a:pt x="1688" y="289"/>
                  </a:cubicBezTo>
                  <a:cubicBezTo>
                    <a:pt x="1729" y="251"/>
                    <a:pt x="1784" y="227"/>
                    <a:pt x="1845" y="227"/>
                  </a:cubicBezTo>
                  <a:close/>
                  <a:moveTo>
                    <a:pt x="1617" y="452"/>
                  </a:moveTo>
                  <a:cubicBezTo>
                    <a:pt x="1617" y="392"/>
                    <a:pt x="1641" y="337"/>
                    <a:pt x="1681" y="297"/>
                  </a:cubicBezTo>
                  <a:cubicBezTo>
                    <a:pt x="1702" y="317"/>
                    <a:pt x="1702" y="317"/>
                    <a:pt x="1702" y="317"/>
                  </a:cubicBezTo>
                  <a:cubicBezTo>
                    <a:pt x="1668" y="352"/>
                    <a:pt x="1647" y="400"/>
                    <a:pt x="1647" y="452"/>
                  </a:cubicBezTo>
                  <a:cubicBezTo>
                    <a:pt x="1647" y="558"/>
                    <a:pt x="1733" y="645"/>
                    <a:pt x="1840" y="647"/>
                  </a:cubicBezTo>
                  <a:cubicBezTo>
                    <a:pt x="1840" y="677"/>
                    <a:pt x="1840" y="677"/>
                    <a:pt x="1840" y="677"/>
                  </a:cubicBezTo>
                  <a:cubicBezTo>
                    <a:pt x="1717" y="674"/>
                    <a:pt x="1617" y="574"/>
                    <a:pt x="1617" y="452"/>
                  </a:cubicBezTo>
                  <a:close/>
                  <a:moveTo>
                    <a:pt x="726" y="227"/>
                  </a:moveTo>
                  <a:cubicBezTo>
                    <a:pt x="779" y="227"/>
                    <a:pt x="821" y="269"/>
                    <a:pt x="821" y="320"/>
                  </a:cubicBezTo>
                  <a:cubicBezTo>
                    <a:pt x="821" y="372"/>
                    <a:pt x="779" y="414"/>
                    <a:pt x="726" y="414"/>
                  </a:cubicBezTo>
                  <a:cubicBezTo>
                    <a:pt x="674" y="414"/>
                    <a:pt x="631" y="372"/>
                    <a:pt x="631" y="320"/>
                  </a:cubicBezTo>
                  <a:cubicBezTo>
                    <a:pt x="631" y="269"/>
                    <a:pt x="674" y="227"/>
                    <a:pt x="726" y="2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EA6AE2C6-A0CA-4BFA-A1CB-B6C896410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922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Oval 13">
              <a:extLst>
                <a:ext uri="{FF2B5EF4-FFF2-40B4-BE49-F238E27FC236}">
                  <a16:creationId xmlns:a16="http://schemas.microsoft.com/office/drawing/2014/main" id="{0DBA0538-EA77-4282-A766-B16D0B67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1" y="1794"/>
              <a:ext cx="85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4">
              <a:extLst>
                <a:ext uri="{FF2B5EF4-FFF2-40B4-BE49-F238E27FC236}">
                  <a16:creationId xmlns:a16="http://schemas.microsoft.com/office/drawing/2014/main" id="{8C07227F-7575-4B31-B4BB-5A19741B5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349"/>
              <a:ext cx="84" cy="8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15">
              <a:extLst>
                <a:ext uri="{FF2B5EF4-FFF2-40B4-BE49-F238E27FC236}">
                  <a16:creationId xmlns:a16="http://schemas.microsoft.com/office/drawing/2014/main" id="{44270B3F-C14A-47CC-8CDB-3118CF8E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3" y="1222"/>
              <a:ext cx="84" cy="8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Oval 16">
              <a:extLst>
                <a:ext uri="{FF2B5EF4-FFF2-40B4-BE49-F238E27FC236}">
                  <a16:creationId xmlns:a16="http://schemas.microsoft.com/office/drawing/2014/main" id="{34659405-6605-4CB3-A3B8-F294BBB45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564"/>
              <a:ext cx="56" cy="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">
              <a:extLst>
                <a:ext uri="{FF2B5EF4-FFF2-40B4-BE49-F238E27FC236}">
                  <a16:creationId xmlns:a16="http://schemas.microsoft.com/office/drawing/2014/main" id="{2A71C2BD-1E7A-4364-92E8-A60AAF63C0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" y="10"/>
              <a:ext cx="189" cy="186"/>
            </a:xfrm>
            <a:custGeom>
              <a:avLst/>
              <a:gdLst>
                <a:gd name="T0" fmla="*/ 56 w 112"/>
                <a:gd name="T1" fmla="*/ 110 h 110"/>
                <a:gd name="T2" fmla="*/ 112 w 112"/>
                <a:gd name="T3" fmla="*/ 55 h 110"/>
                <a:gd name="T4" fmla="*/ 56 w 112"/>
                <a:gd name="T5" fmla="*/ 0 h 110"/>
                <a:gd name="T6" fmla="*/ 0 w 112"/>
                <a:gd name="T7" fmla="*/ 55 h 110"/>
                <a:gd name="T8" fmla="*/ 56 w 112"/>
                <a:gd name="T9" fmla="*/ 110 h 110"/>
                <a:gd name="T10" fmla="*/ 56 w 112"/>
                <a:gd name="T11" fmla="*/ 10 h 110"/>
                <a:gd name="T12" fmla="*/ 102 w 112"/>
                <a:gd name="T13" fmla="*/ 55 h 110"/>
                <a:gd name="T14" fmla="*/ 56 w 112"/>
                <a:gd name="T15" fmla="*/ 100 h 110"/>
                <a:gd name="T16" fmla="*/ 11 w 112"/>
                <a:gd name="T17" fmla="*/ 55 h 110"/>
                <a:gd name="T18" fmla="*/ 56 w 112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110">
                  <a:moveTo>
                    <a:pt x="56" y="110"/>
                  </a:moveTo>
                  <a:cubicBezTo>
                    <a:pt x="87" y="110"/>
                    <a:pt x="112" y="85"/>
                    <a:pt x="112" y="55"/>
                  </a:cubicBezTo>
                  <a:cubicBezTo>
                    <a:pt x="112" y="24"/>
                    <a:pt x="87" y="0"/>
                    <a:pt x="56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85"/>
                    <a:pt x="25" y="110"/>
                    <a:pt x="56" y="110"/>
                  </a:cubicBezTo>
                  <a:close/>
                  <a:moveTo>
                    <a:pt x="56" y="10"/>
                  </a:moveTo>
                  <a:cubicBezTo>
                    <a:pt x="81" y="10"/>
                    <a:pt x="102" y="30"/>
                    <a:pt x="102" y="55"/>
                  </a:cubicBezTo>
                  <a:cubicBezTo>
                    <a:pt x="102" y="79"/>
                    <a:pt x="81" y="100"/>
                    <a:pt x="56" y="100"/>
                  </a:cubicBezTo>
                  <a:cubicBezTo>
                    <a:pt x="31" y="100"/>
                    <a:pt x="11" y="79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8">
              <a:extLst>
                <a:ext uri="{FF2B5EF4-FFF2-40B4-BE49-F238E27FC236}">
                  <a16:creationId xmlns:a16="http://schemas.microsoft.com/office/drawing/2014/main" id="{DA7A5083-9DE3-46E4-B003-8C55303C21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53" y="1948"/>
              <a:ext cx="188" cy="186"/>
            </a:xfrm>
            <a:custGeom>
              <a:avLst/>
              <a:gdLst>
                <a:gd name="T0" fmla="*/ 0 w 111"/>
                <a:gd name="T1" fmla="*/ 55 h 110"/>
                <a:gd name="T2" fmla="*/ 56 w 111"/>
                <a:gd name="T3" fmla="*/ 110 h 110"/>
                <a:gd name="T4" fmla="*/ 111 w 111"/>
                <a:gd name="T5" fmla="*/ 55 h 110"/>
                <a:gd name="T6" fmla="*/ 56 w 111"/>
                <a:gd name="T7" fmla="*/ 0 h 110"/>
                <a:gd name="T8" fmla="*/ 0 w 111"/>
                <a:gd name="T9" fmla="*/ 55 h 110"/>
                <a:gd name="T10" fmla="*/ 56 w 111"/>
                <a:gd name="T11" fmla="*/ 10 h 110"/>
                <a:gd name="T12" fmla="*/ 101 w 111"/>
                <a:gd name="T13" fmla="*/ 55 h 110"/>
                <a:gd name="T14" fmla="*/ 56 w 111"/>
                <a:gd name="T15" fmla="*/ 100 h 110"/>
                <a:gd name="T16" fmla="*/ 10 w 111"/>
                <a:gd name="T17" fmla="*/ 55 h 110"/>
                <a:gd name="T18" fmla="*/ 56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0" y="55"/>
                  </a:moveTo>
                  <a:cubicBezTo>
                    <a:pt x="0" y="85"/>
                    <a:pt x="25" y="110"/>
                    <a:pt x="56" y="110"/>
                  </a:cubicBez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lose/>
                  <a:moveTo>
                    <a:pt x="56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6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5835DA67-7A2A-4B28-897B-9BE99D82A6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63" y="85"/>
              <a:ext cx="188" cy="186"/>
            </a:xfrm>
            <a:custGeom>
              <a:avLst/>
              <a:gdLst>
                <a:gd name="T0" fmla="*/ 55 w 111"/>
                <a:gd name="T1" fmla="*/ 110 h 110"/>
                <a:gd name="T2" fmla="*/ 111 w 111"/>
                <a:gd name="T3" fmla="*/ 55 h 110"/>
                <a:gd name="T4" fmla="*/ 55 w 111"/>
                <a:gd name="T5" fmla="*/ 0 h 110"/>
                <a:gd name="T6" fmla="*/ 0 w 111"/>
                <a:gd name="T7" fmla="*/ 55 h 110"/>
                <a:gd name="T8" fmla="*/ 55 w 111"/>
                <a:gd name="T9" fmla="*/ 110 h 110"/>
                <a:gd name="T10" fmla="*/ 55 w 111"/>
                <a:gd name="T11" fmla="*/ 10 h 110"/>
                <a:gd name="T12" fmla="*/ 101 w 111"/>
                <a:gd name="T13" fmla="*/ 55 h 110"/>
                <a:gd name="T14" fmla="*/ 55 w 111"/>
                <a:gd name="T15" fmla="*/ 100 h 110"/>
                <a:gd name="T16" fmla="*/ 10 w 111"/>
                <a:gd name="T17" fmla="*/ 55 h 110"/>
                <a:gd name="T18" fmla="*/ 55 w 111"/>
                <a:gd name="T19" fmla="*/ 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110">
                  <a:moveTo>
                    <a:pt x="55" y="110"/>
                  </a:moveTo>
                  <a:cubicBezTo>
                    <a:pt x="86" y="110"/>
                    <a:pt x="111" y="85"/>
                    <a:pt x="111" y="55"/>
                  </a:cubicBezTo>
                  <a:cubicBezTo>
                    <a:pt x="111" y="25"/>
                    <a:pt x="86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5"/>
                    <a:pt x="25" y="110"/>
                    <a:pt x="55" y="110"/>
                  </a:cubicBezTo>
                  <a:close/>
                  <a:moveTo>
                    <a:pt x="55" y="10"/>
                  </a:moveTo>
                  <a:cubicBezTo>
                    <a:pt x="81" y="10"/>
                    <a:pt x="101" y="30"/>
                    <a:pt x="101" y="55"/>
                  </a:cubicBezTo>
                  <a:cubicBezTo>
                    <a:pt x="101" y="80"/>
                    <a:pt x="81" y="100"/>
                    <a:pt x="55" y="100"/>
                  </a:cubicBezTo>
                  <a:cubicBezTo>
                    <a:pt x="30" y="100"/>
                    <a:pt x="10" y="80"/>
                    <a:pt x="10" y="55"/>
                  </a:cubicBezTo>
                  <a:cubicBezTo>
                    <a:pt x="10" y="30"/>
                    <a:pt x="30" y="10"/>
                    <a:pt x="5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F496A0FC-5E6B-4FC3-BBA2-4EB643B82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1"/>
              <a:ext cx="56" cy="54"/>
            </a:xfrm>
            <a:custGeom>
              <a:avLst/>
              <a:gdLst>
                <a:gd name="T0" fmla="*/ 17 w 33"/>
                <a:gd name="T1" fmla="*/ 32 h 32"/>
                <a:gd name="T2" fmla="*/ 33 w 33"/>
                <a:gd name="T3" fmla="*/ 16 h 32"/>
                <a:gd name="T4" fmla="*/ 16 w 33"/>
                <a:gd name="T5" fmla="*/ 0 h 32"/>
                <a:gd name="T6" fmla="*/ 0 w 33"/>
                <a:gd name="T7" fmla="*/ 16 h 32"/>
                <a:gd name="T8" fmla="*/ 17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17" y="32"/>
                  </a:moveTo>
                  <a:cubicBezTo>
                    <a:pt x="26" y="32"/>
                    <a:pt x="33" y="25"/>
                    <a:pt x="33" y="16"/>
                  </a:cubicBezTo>
                  <a:cubicBezTo>
                    <a:pt x="33" y="7"/>
                    <a:pt x="2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Oval 21">
              <a:extLst>
                <a:ext uri="{FF2B5EF4-FFF2-40B4-BE49-F238E27FC236}">
                  <a16:creationId xmlns:a16="http://schemas.microsoft.com/office/drawing/2014/main" id="{C453EB0C-D02C-4034-92B0-8273BB5F7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" y="1333"/>
              <a:ext cx="56" cy="5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2">
              <a:extLst>
                <a:ext uri="{FF2B5EF4-FFF2-40B4-BE49-F238E27FC236}">
                  <a16:creationId xmlns:a16="http://schemas.microsoft.com/office/drawing/2014/main" id="{F7B79501-401F-4558-ACA7-7AEDC3D72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0" y="389"/>
              <a:ext cx="1092" cy="301"/>
            </a:xfrm>
            <a:custGeom>
              <a:avLst/>
              <a:gdLst>
                <a:gd name="T0" fmla="*/ 17 w 646"/>
                <a:gd name="T1" fmla="*/ 33 h 178"/>
                <a:gd name="T2" fmla="*/ 24 w 646"/>
                <a:gd name="T3" fmla="*/ 31 h 178"/>
                <a:gd name="T4" fmla="*/ 174 w 646"/>
                <a:gd name="T5" fmla="*/ 178 h 178"/>
                <a:gd name="T6" fmla="*/ 646 w 646"/>
                <a:gd name="T7" fmla="*/ 178 h 178"/>
                <a:gd name="T8" fmla="*/ 646 w 646"/>
                <a:gd name="T9" fmla="*/ 168 h 178"/>
                <a:gd name="T10" fmla="*/ 452 w 646"/>
                <a:gd name="T11" fmla="*/ 168 h 178"/>
                <a:gd name="T12" fmla="*/ 366 w 646"/>
                <a:gd name="T13" fmla="*/ 83 h 178"/>
                <a:gd name="T14" fmla="*/ 212 w 646"/>
                <a:gd name="T15" fmla="*/ 83 h 178"/>
                <a:gd name="T16" fmla="*/ 212 w 646"/>
                <a:gd name="T17" fmla="*/ 94 h 178"/>
                <a:gd name="T18" fmla="*/ 362 w 646"/>
                <a:gd name="T19" fmla="*/ 94 h 178"/>
                <a:gd name="T20" fmla="*/ 437 w 646"/>
                <a:gd name="T21" fmla="*/ 168 h 178"/>
                <a:gd name="T22" fmla="*/ 178 w 646"/>
                <a:gd name="T23" fmla="*/ 168 h 178"/>
                <a:gd name="T24" fmla="*/ 32 w 646"/>
                <a:gd name="T25" fmla="*/ 24 h 178"/>
                <a:gd name="T26" fmla="*/ 33 w 646"/>
                <a:gd name="T27" fmla="*/ 16 h 178"/>
                <a:gd name="T28" fmla="*/ 17 w 646"/>
                <a:gd name="T29" fmla="*/ 0 h 178"/>
                <a:gd name="T30" fmla="*/ 0 w 646"/>
                <a:gd name="T31" fmla="*/ 16 h 178"/>
                <a:gd name="T32" fmla="*/ 17 w 646"/>
                <a:gd name="T33" fmla="*/ 33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46" h="178">
                  <a:moveTo>
                    <a:pt x="17" y="33"/>
                  </a:moveTo>
                  <a:cubicBezTo>
                    <a:pt x="20" y="33"/>
                    <a:pt x="22" y="32"/>
                    <a:pt x="24" y="31"/>
                  </a:cubicBezTo>
                  <a:cubicBezTo>
                    <a:pt x="174" y="178"/>
                    <a:pt x="174" y="178"/>
                    <a:pt x="174" y="178"/>
                  </a:cubicBezTo>
                  <a:cubicBezTo>
                    <a:pt x="646" y="178"/>
                    <a:pt x="646" y="178"/>
                    <a:pt x="646" y="178"/>
                  </a:cubicBezTo>
                  <a:cubicBezTo>
                    <a:pt x="646" y="168"/>
                    <a:pt x="646" y="168"/>
                    <a:pt x="646" y="168"/>
                  </a:cubicBezTo>
                  <a:cubicBezTo>
                    <a:pt x="452" y="168"/>
                    <a:pt x="452" y="168"/>
                    <a:pt x="452" y="168"/>
                  </a:cubicBezTo>
                  <a:cubicBezTo>
                    <a:pt x="366" y="83"/>
                    <a:pt x="366" y="83"/>
                    <a:pt x="366" y="83"/>
                  </a:cubicBezTo>
                  <a:cubicBezTo>
                    <a:pt x="212" y="83"/>
                    <a:pt x="212" y="83"/>
                    <a:pt x="212" y="83"/>
                  </a:cubicBezTo>
                  <a:cubicBezTo>
                    <a:pt x="212" y="94"/>
                    <a:pt x="212" y="94"/>
                    <a:pt x="212" y="94"/>
                  </a:cubicBezTo>
                  <a:cubicBezTo>
                    <a:pt x="362" y="94"/>
                    <a:pt x="362" y="94"/>
                    <a:pt x="362" y="94"/>
                  </a:cubicBezTo>
                  <a:cubicBezTo>
                    <a:pt x="437" y="168"/>
                    <a:pt x="437" y="168"/>
                    <a:pt x="437" y="168"/>
                  </a:cubicBezTo>
                  <a:cubicBezTo>
                    <a:pt x="178" y="168"/>
                    <a:pt x="178" y="168"/>
                    <a:pt x="178" y="168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1"/>
                    <a:pt x="33" y="19"/>
                    <a:pt x="33" y="16"/>
                  </a:cubicBezTo>
                  <a:cubicBezTo>
                    <a:pt x="33" y="7"/>
                    <a:pt x="26" y="0"/>
                    <a:pt x="17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8" y="33"/>
                    <a:pt x="1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3">
              <a:extLst>
                <a:ext uri="{FF2B5EF4-FFF2-40B4-BE49-F238E27FC236}">
                  <a16:creationId xmlns:a16="http://schemas.microsoft.com/office/drawing/2014/main" id="{E3C82837-F621-4445-AEF4-7034E9406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6" y="2196"/>
              <a:ext cx="391" cy="386"/>
            </a:xfrm>
            <a:custGeom>
              <a:avLst/>
              <a:gdLst>
                <a:gd name="T0" fmla="*/ 214 w 231"/>
                <a:gd name="T1" fmla="*/ 195 h 228"/>
                <a:gd name="T2" fmla="*/ 207 w 231"/>
                <a:gd name="T3" fmla="*/ 197 h 228"/>
                <a:gd name="T4" fmla="*/ 8 w 231"/>
                <a:gd name="T5" fmla="*/ 0 h 228"/>
                <a:gd name="T6" fmla="*/ 0 w 231"/>
                <a:gd name="T7" fmla="*/ 7 h 228"/>
                <a:gd name="T8" fmla="*/ 199 w 231"/>
                <a:gd name="T9" fmla="*/ 203 h 228"/>
                <a:gd name="T10" fmla="*/ 197 w 231"/>
                <a:gd name="T11" fmla="*/ 211 h 228"/>
                <a:gd name="T12" fmla="*/ 214 w 231"/>
                <a:gd name="T13" fmla="*/ 228 h 228"/>
                <a:gd name="T14" fmla="*/ 231 w 231"/>
                <a:gd name="T15" fmla="*/ 211 h 228"/>
                <a:gd name="T16" fmla="*/ 214 w 231"/>
                <a:gd name="T17" fmla="*/ 19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1" h="228">
                  <a:moveTo>
                    <a:pt x="214" y="195"/>
                  </a:moveTo>
                  <a:cubicBezTo>
                    <a:pt x="211" y="195"/>
                    <a:pt x="209" y="196"/>
                    <a:pt x="207" y="197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99" y="203"/>
                    <a:pt x="199" y="203"/>
                    <a:pt x="199" y="203"/>
                  </a:cubicBezTo>
                  <a:cubicBezTo>
                    <a:pt x="198" y="206"/>
                    <a:pt x="197" y="209"/>
                    <a:pt x="197" y="211"/>
                  </a:cubicBezTo>
                  <a:cubicBezTo>
                    <a:pt x="197" y="220"/>
                    <a:pt x="205" y="228"/>
                    <a:pt x="214" y="228"/>
                  </a:cubicBezTo>
                  <a:cubicBezTo>
                    <a:pt x="223" y="228"/>
                    <a:pt x="231" y="220"/>
                    <a:pt x="231" y="211"/>
                  </a:cubicBezTo>
                  <a:cubicBezTo>
                    <a:pt x="231" y="202"/>
                    <a:pt x="223" y="195"/>
                    <a:pt x="214" y="1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>
              <a:extLst>
                <a:ext uri="{FF2B5EF4-FFF2-40B4-BE49-F238E27FC236}">
                  <a16:creationId xmlns:a16="http://schemas.microsoft.com/office/drawing/2014/main" id="{7C3B41F8-FE5C-48D5-8961-45A508150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750"/>
              <a:ext cx="99" cy="86"/>
            </a:xfrm>
            <a:custGeom>
              <a:avLst/>
              <a:gdLst>
                <a:gd name="T0" fmla="*/ 23 w 99"/>
                <a:gd name="T1" fmla="*/ 44 h 86"/>
                <a:gd name="T2" fmla="*/ 47 w 99"/>
                <a:gd name="T3" fmla="*/ 86 h 86"/>
                <a:gd name="T4" fmla="*/ 72 w 99"/>
                <a:gd name="T5" fmla="*/ 44 h 86"/>
                <a:gd name="T6" fmla="*/ 99 w 99"/>
                <a:gd name="T7" fmla="*/ 3 h 86"/>
                <a:gd name="T8" fmla="*/ 49 w 99"/>
                <a:gd name="T9" fmla="*/ 1 h 86"/>
                <a:gd name="T10" fmla="*/ 0 w 99"/>
                <a:gd name="T11" fmla="*/ 0 h 86"/>
                <a:gd name="T12" fmla="*/ 23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23" y="44"/>
                  </a:moveTo>
                  <a:lnTo>
                    <a:pt x="47" y="86"/>
                  </a:lnTo>
                  <a:lnTo>
                    <a:pt x="72" y="44"/>
                  </a:lnTo>
                  <a:lnTo>
                    <a:pt x="99" y="3"/>
                  </a:lnTo>
                  <a:lnTo>
                    <a:pt x="49" y="1"/>
                  </a:lnTo>
                  <a:lnTo>
                    <a:pt x="0" y="0"/>
                  </a:lnTo>
                  <a:lnTo>
                    <a:pt x="23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>
              <a:extLst>
                <a:ext uri="{FF2B5EF4-FFF2-40B4-BE49-F238E27FC236}">
                  <a16:creationId xmlns:a16="http://schemas.microsoft.com/office/drawing/2014/main" id="{7D8B1538-6574-45B1-A2F8-E8DA55ABA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633"/>
              <a:ext cx="86" cy="98"/>
            </a:xfrm>
            <a:custGeom>
              <a:avLst/>
              <a:gdLst>
                <a:gd name="T0" fmla="*/ 0 w 86"/>
                <a:gd name="T1" fmla="*/ 47 h 98"/>
                <a:gd name="T2" fmla="*/ 42 w 86"/>
                <a:gd name="T3" fmla="*/ 73 h 98"/>
                <a:gd name="T4" fmla="*/ 84 w 86"/>
                <a:gd name="T5" fmla="*/ 98 h 98"/>
                <a:gd name="T6" fmla="*/ 84 w 86"/>
                <a:gd name="T7" fmla="*/ 49 h 98"/>
                <a:gd name="T8" fmla="*/ 86 w 86"/>
                <a:gd name="T9" fmla="*/ 0 h 98"/>
                <a:gd name="T10" fmla="*/ 42 w 86"/>
                <a:gd name="T11" fmla="*/ 24 h 98"/>
                <a:gd name="T12" fmla="*/ 0 w 86"/>
                <a:gd name="T13" fmla="*/ 4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0" y="47"/>
                  </a:move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lnTo>
                    <a:pt x="86" y="0"/>
                  </a:lnTo>
                  <a:lnTo>
                    <a:pt x="42" y="24"/>
                  </a:ln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7">
              <a:extLst>
                <a:ext uri="{FF2B5EF4-FFF2-40B4-BE49-F238E27FC236}">
                  <a16:creationId xmlns:a16="http://schemas.microsoft.com/office/drawing/2014/main" id="{7BDB1870-FE94-4D73-A3FC-4900935B5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9" y="1570"/>
              <a:ext cx="88" cy="98"/>
            </a:xfrm>
            <a:custGeom>
              <a:avLst/>
              <a:gdLst>
                <a:gd name="T0" fmla="*/ 0 w 88"/>
                <a:gd name="T1" fmla="*/ 48 h 98"/>
                <a:gd name="T2" fmla="*/ 43 w 88"/>
                <a:gd name="T3" fmla="*/ 73 h 98"/>
                <a:gd name="T4" fmla="*/ 87 w 88"/>
                <a:gd name="T5" fmla="*/ 98 h 98"/>
                <a:gd name="T6" fmla="*/ 87 w 88"/>
                <a:gd name="T7" fmla="*/ 49 h 98"/>
                <a:gd name="T8" fmla="*/ 88 w 88"/>
                <a:gd name="T9" fmla="*/ 0 h 98"/>
                <a:gd name="T10" fmla="*/ 44 w 88"/>
                <a:gd name="T11" fmla="*/ 24 h 98"/>
                <a:gd name="T12" fmla="*/ 0 w 88"/>
                <a:gd name="T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0" y="48"/>
                  </a:move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8">
              <a:extLst>
                <a:ext uri="{FF2B5EF4-FFF2-40B4-BE49-F238E27FC236}">
                  <a16:creationId xmlns:a16="http://schemas.microsoft.com/office/drawing/2014/main" id="{24BA0EEE-96A2-4782-B6E5-B2E1AAB58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0" y="1514"/>
              <a:ext cx="86" cy="99"/>
            </a:xfrm>
            <a:custGeom>
              <a:avLst/>
              <a:gdLst>
                <a:gd name="T0" fmla="*/ 1 w 86"/>
                <a:gd name="T1" fmla="*/ 0 h 99"/>
                <a:gd name="T2" fmla="*/ 1 w 86"/>
                <a:gd name="T3" fmla="*/ 50 h 99"/>
                <a:gd name="T4" fmla="*/ 0 w 86"/>
                <a:gd name="T5" fmla="*/ 99 h 99"/>
                <a:gd name="T6" fmla="*/ 44 w 86"/>
                <a:gd name="T7" fmla="*/ 75 h 99"/>
                <a:gd name="T8" fmla="*/ 86 w 86"/>
                <a:gd name="T9" fmla="*/ 51 h 99"/>
                <a:gd name="T10" fmla="*/ 44 w 86"/>
                <a:gd name="T11" fmla="*/ 26 h 99"/>
                <a:gd name="T12" fmla="*/ 1 w 86"/>
                <a:gd name="T13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9">
                  <a:moveTo>
                    <a:pt x="1" y="0"/>
                  </a:moveTo>
                  <a:lnTo>
                    <a:pt x="1" y="50"/>
                  </a:lnTo>
                  <a:lnTo>
                    <a:pt x="0" y="99"/>
                  </a:lnTo>
                  <a:lnTo>
                    <a:pt x="44" y="75"/>
                  </a:lnTo>
                  <a:lnTo>
                    <a:pt x="86" y="51"/>
                  </a:lnTo>
                  <a:lnTo>
                    <a:pt x="44" y="26"/>
                  </a:lnTo>
                  <a:lnTo>
                    <a:pt x="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9">
              <a:extLst>
                <a:ext uri="{FF2B5EF4-FFF2-40B4-BE49-F238E27FC236}">
                  <a16:creationId xmlns:a16="http://schemas.microsoft.com/office/drawing/2014/main" id="{BDFD8CE7-2E6E-4A63-9CDD-D9891AFE3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6" y="1198"/>
              <a:ext cx="98" cy="86"/>
            </a:xfrm>
            <a:custGeom>
              <a:avLst/>
              <a:gdLst>
                <a:gd name="T0" fmla="*/ 47 w 98"/>
                <a:gd name="T1" fmla="*/ 86 h 86"/>
                <a:gd name="T2" fmla="*/ 73 w 98"/>
                <a:gd name="T3" fmla="*/ 44 h 86"/>
                <a:gd name="T4" fmla="*/ 98 w 98"/>
                <a:gd name="T5" fmla="*/ 2 h 86"/>
                <a:gd name="T6" fmla="*/ 49 w 98"/>
                <a:gd name="T7" fmla="*/ 2 h 86"/>
                <a:gd name="T8" fmla="*/ 0 w 98"/>
                <a:gd name="T9" fmla="*/ 0 h 86"/>
                <a:gd name="T10" fmla="*/ 24 w 98"/>
                <a:gd name="T11" fmla="*/ 42 h 86"/>
                <a:gd name="T12" fmla="*/ 47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47" y="86"/>
                  </a:moveTo>
                  <a:lnTo>
                    <a:pt x="73" y="44"/>
                  </a:lnTo>
                  <a:lnTo>
                    <a:pt x="98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4" y="42"/>
                  </a:lnTo>
                  <a:lnTo>
                    <a:pt x="47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2">
              <a:extLst>
                <a:ext uri="{FF2B5EF4-FFF2-40B4-BE49-F238E27FC236}">
                  <a16:creationId xmlns:a16="http://schemas.microsoft.com/office/drawing/2014/main" id="{8B623CC8-C253-4223-A47B-EF382B08E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4" y="2633"/>
              <a:ext cx="99" cy="86"/>
            </a:xfrm>
            <a:custGeom>
              <a:avLst/>
              <a:gdLst>
                <a:gd name="T0" fmla="*/ 72 w 99"/>
                <a:gd name="T1" fmla="*/ 44 h 86"/>
                <a:gd name="T2" fmla="*/ 99 w 99"/>
                <a:gd name="T3" fmla="*/ 2 h 86"/>
                <a:gd name="T4" fmla="*/ 49 w 99"/>
                <a:gd name="T5" fmla="*/ 2 h 86"/>
                <a:gd name="T6" fmla="*/ 0 w 99"/>
                <a:gd name="T7" fmla="*/ 0 h 86"/>
                <a:gd name="T8" fmla="*/ 23 w 99"/>
                <a:gd name="T9" fmla="*/ 42 h 86"/>
                <a:gd name="T10" fmla="*/ 47 w 99"/>
                <a:gd name="T11" fmla="*/ 86 h 86"/>
                <a:gd name="T12" fmla="*/ 72 w 99"/>
                <a:gd name="T13" fmla="*/ 44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86">
                  <a:moveTo>
                    <a:pt x="72" y="44"/>
                  </a:moveTo>
                  <a:lnTo>
                    <a:pt x="99" y="2"/>
                  </a:lnTo>
                  <a:lnTo>
                    <a:pt x="49" y="2"/>
                  </a:lnTo>
                  <a:lnTo>
                    <a:pt x="0" y="0"/>
                  </a:lnTo>
                  <a:lnTo>
                    <a:pt x="23" y="42"/>
                  </a:lnTo>
                  <a:lnTo>
                    <a:pt x="47" y="86"/>
                  </a:lnTo>
                  <a:lnTo>
                    <a:pt x="72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34">
              <a:extLst>
                <a:ext uri="{FF2B5EF4-FFF2-40B4-BE49-F238E27FC236}">
                  <a16:creationId xmlns:a16="http://schemas.microsoft.com/office/drawing/2014/main" id="{225C3AC5-0D26-49F0-87BA-D15C57079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9" y="1127"/>
              <a:ext cx="346" cy="396"/>
            </a:xfrm>
            <a:custGeom>
              <a:avLst/>
              <a:gdLst>
                <a:gd name="T0" fmla="*/ 1 w 346"/>
                <a:gd name="T1" fmla="*/ 98 h 396"/>
                <a:gd name="T2" fmla="*/ 0 w 346"/>
                <a:gd name="T3" fmla="*/ 100 h 396"/>
                <a:gd name="T4" fmla="*/ 0 w 346"/>
                <a:gd name="T5" fmla="*/ 298 h 396"/>
                <a:gd name="T6" fmla="*/ 174 w 346"/>
                <a:gd name="T7" fmla="*/ 396 h 396"/>
                <a:gd name="T8" fmla="*/ 345 w 346"/>
                <a:gd name="T9" fmla="*/ 298 h 396"/>
                <a:gd name="T10" fmla="*/ 346 w 346"/>
                <a:gd name="T11" fmla="*/ 298 h 396"/>
                <a:gd name="T12" fmla="*/ 346 w 346"/>
                <a:gd name="T13" fmla="*/ 100 h 396"/>
                <a:gd name="T14" fmla="*/ 174 w 346"/>
                <a:gd name="T15" fmla="*/ 0 h 396"/>
                <a:gd name="T16" fmla="*/ 1 w 346"/>
                <a:gd name="T17" fmla="*/ 98 h 396"/>
                <a:gd name="T18" fmla="*/ 339 w 346"/>
                <a:gd name="T19" fmla="*/ 293 h 396"/>
                <a:gd name="T20" fmla="*/ 174 w 346"/>
                <a:gd name="T21" fmla="*/ 387 h 396"/>
                <a:gd name="T22" fmla="*/ 6 w 346"/>
                <a:gd name="T23" fmla="*/ 293 h 396"/>
                <a:gd name="T24" fmla="*/ 6 w 346"/>
                <a:gd name="T25" fmla="*/ 103 h 396"/>
                <a:gd name="T26" fmla="*/ 174 w 346"/>
                <a:gd name="T27" fmla="*/ 8 h 396"/>
                <a:gd name="T28" fmla="*/ 339 w 346"/>
                <a:gd name="T29" fmla="*/ 103 h 396"/>
                <a:gd name="T30" fmla="*/ 339 w 346"/>
                <a:gd name="T31" fmla="*/ 293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46" h="396">
                  <a:moveTo>
                    <a:pt x="1" y="98"/>
                  </a:moveTo>
                  <a:lnTo>
                    <a:pt x="0" y="100"/>
                  </a:lnTo>
                  <a:lnTo>
                    <a:pt x="0" y="298"/>
                  </a:lnTo>
                  <a:lnTo>
                    <a:pt x="174" y="396"/>
                  </a:lnTo>
                  <a:lnTo>
                    <a:pt x="345" y="298"/>
                  </a:lnTo>
                  <a:lnTo>
                    <a:pt x="346" y="298"/>
                  </a:lnTo>
                  <a:lnTo>
                    <a:pt x="346" y="100"/>
                  </a:lnTo>
                  <a:lnTo>
                    <a:pt x="174" y="0"/>
                  </a:lnTo>
                  <a:lnTo>
                    <a:pt x="1" y="98"/>
                  </a:lnTo>
                  <a:close/>
                  <a:moveTo>
                    <a:pt x="339" y="293"/>
                  </a:moveTo>
                  <a:lnTo>
                    <a:pt x="174" y="387"/>
                  </a:lnTo>
                  <a:lnTo>
                    <a:pt x="6" y="293"/>
                  </a:lnTo>
                  <a:lnTo>
                    <a:pt x="6" y="103"/>
                  </a:lnTo>
                  <a:lnTo>
                    <a:pt x="174" y="8"/>
                  </a:lnTo>
                  <a:lnTo>
                    <a:pt x="339" y="103"/>
                  </a:lnTo>
                  <a:lnTo>
                    <a:pt x="339" y="2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BEB5FF20-F72D-4B9E-9B59-BEB706E5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78"/>
              <a:ext cx="127" cy="144"/>
            </a:xfrm>
            <a:custGeom>
              <a:avLst/>
              <a:gdLst>
                <a:gd name="T0" fmla="*/ 127 w 127"/>
                <a:gd name="T1" fmla="*/ 108 h 144"/>
                <a:gd name="T2" fmla="*/ 127 w 127"/>
                <a:gd name="T3" fmla="*/ 35 h 144"/>
                <a:gd name="T4" fmla="*/ 64 w 127"/>
                <a:gd name="T5" fmla="*/ 0 h 144"/>
                <a:gd name="T6" fmla="*/ 0 w 127"/>
                <a:gd name="T7" fmla="*/ 35 h 144"/>
                <a:gd name="T8" fmla="*/ 0 w 127"/>
                <a:gd name="T9" fmla="*/ 108 h 144"/>
                <a:gd name="T10" fmla="*/ 64 w 127"/>
                <a:gd name="T11" fmla="*/ 144 h 144"/>
                <a:gd name="T12" fmla="*/ 127 w 127"/>
                <a:gd name="T13" fmla="*/ 108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127" y="108"/>
                  </a:moveTo>
                  <a:lnTo>
                    <a:pt x="127" y="35"/>
                  </a:lnTo>
                  <a:lnTo>
                    <a:pt x="64" y="0"/>
                  </a:lnTo>
                  <a:lnTo>
                    <a:pt x="0" y="35"/>
                  </a:lnTo>
                  <a:lnTo>
                    <a:pt x="0" y="108"/>
                  </a:lnTo>
                  <a:lnTo>
                    <a:pt x="64" y="144"/>
                  </a:lnTo>
                  <a:lnTo>
                    <a:pt x="127" y="1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D654E36-CD07-448B-BC2E-6C2AB4A35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1790"/>
              <a:ext cx="79" cy="90"/>
            </a:xfrm>
            <a:custGeom>
              <a:avLst/>
              <a:gdLst>
                <a:gd name="T0" fmla="*/ 0 w 79"/>
                <a:gd name="T1" fmla="*/ 22 h 90"/>
                <a:gd name="T2" fmla="*/ 0 w 79"/>
                <a:gd name="T3" fmla="*/ 68 h 90"/>
                <a:gd name="T4" fmla="*/ 38 w 79"/>
                <a:gd name="T5" fmla="*/ 90 h 90"/>
                <a:gd name="T6" fmla="*/ 79 w 79"/>
                <a:gd name="T7" fmla="*/ 68 h 90"/>
                <a:gd name="T8" fmla="*/ 79 w 79"/>
                <a:gd name="T9" fmla="*/ 22 h 90"/>
                <a:gd name="T10" fmla="*/ 38 w 79"/>
                <a:gd name="T11" fmla="*/ 0 h 90"/>
                <a:gd name="T12" fmla="*/ 0 w 79"/>
                <a:gd name="T13" fmla="*/ 2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90">
                  <a:moveTo>
                    <a:pt x="0" y="22"/>
                  </a:moveTo>
                  <a:lnTo>
                    <a:pt x="0" y="68"/>
                  </a:lnTo>
                  <a:lnTo>
                    <a:pt x="38" y="90"/>
                  </a:lnTo>
                  <a:lnTo>
                    <a:pt x="79" y="68"/>
                  </a:lnTo>
                  <a:lnTo>
                    <a:pt x="79" y="22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9126143D-4136-4785-AA72-CBF39DE80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9" y="865"/>
              <a:ext cx="110" cy="123"/>
            </a:xfrm>
            <a:custGeom>
              <a:avLst/>
              <a:gdLst>
                <a:gd name="T0" fmla="*/ 0 w 110"/>
                <a:gd name="T1" fmla="*/ 30 h 123"/>
                <a:gd name="T2" fmla="*/ 0 w 110"/>
                <a:gd name="T3" fmla="*/ 93 h 123"/>
                <a:gd name="T4" fmla="*/ 56 w 110"/>
                <a:gd name="T5" fmla="*/ 123 h 123"/>
                <a:gd name="T6" fmla="*/ 110 w 110"/>
                <a:gd name="T7" fmla="*/ 93 h 123"/>
                <a:gd name="T8" fmla="*/ 110 w 110"/>
                <a:gd name="T9" fmla="*/ 30 h 123"/>
                <a:gd name="T10" fmla="*/ 56 w 110"/>
                <a:gd name="T11" fmla="*/ 0 h 123"/>
                <a:gd name="T12" fmla="*/ 0 w 110"/>
                <a:gd name="T13" fmla="*/ 3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23">
                  <a:moveTo>
                    <a:pt x="0" y="30"/>
                  </a:moveTo>
                  <a:lnTo>
                    <a:pt x="0" y="93"/>
                  </a:lnTo>
                  <a:lnTo>
                    <a:pt x="56" y="123"/>
                  </a:lnTo>
                  <a:lnTo>
                    <a:pt x="110" y="93"/>
                  </a:lnTo>
                  <a:lnTo>
                    <a:pt x="110" y="30"/>
                  </a:lnTo>
                  <a:lnTo>
                    <a:pt x="56" y="0"/>
                  </a:lnTo>
                  <a:lnTo>
                    <a:pt x="0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4E5219D2-7DB2-45E6-B22A-D27A6ABCAF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" y="1347"/>
              <a:ext cx="223" cy="254"/>
            </a:xfrm>
            <a:custGeom>
              <a:avLst/>
              <a:gdLst>
                <a:gd name="T0" fmla="*/ 0 w 223"/>
                <a:gd name="T1" fmla="*/ 191 h 254"/>
                <a:gd name="T2" fmla="*/ 112 w 223"/>
                <a:gd name="T3" fmla="*/ 254 h 254"/>
                <a:gd name="T4" fmla="*/ 223 w 223"/>
                <a:gd name="T5" fmla="*/ 191 h 254"/>
                <a:gd name="T6" fmla="*/ 223 w 223"/>
                <a:gd name="T7" fmla="*/ 63 h 254"/>
                <a:gd name="T8" fmla="*/ 112 w 223"/>
                <a:gd name="T9" fmla="*/ 0 h 254"/>
                <a:gd name="T10" fmla="*/ 0 w 223"/>
                <a:gd name="T11" fmla="*/ 63 h 254"/>
                <a:gd name="T12" fmla="*/ 0 w 223"/>
                <a:gd name="T13" fmla="*/ 191 h 254"/>
                <a:gd name="T14" fmla="*/ 7 w 223"/>
                <a:gd name="T15" fmla="*/ 68 h 254"/>
                <a:gd name="T16" fmla="*/ 112 w 223"/>
                <a:gd name="T17" fmla="*/ 8 h 254"/>
                <a:gd name="T18" fmla="*/ 217 w 223"/>
                <a:gd name="T19" fmla="*/ 68 h 254"/>
                <a:gd name="T20" fmla="*/ 217 w 223"/>
                <a:gd name="T21" fmla="*/ 186 h 254"/>
                <a:gd name="T22" fmla="*/ 112 w 223"/>
                <a:gd name="T23" fmla="*/ 245 h 254"/>
                <a:gd name="T24" fmla="*/ 7 w 223"/>
                <a:gd name="T25" fmla="*/ 186 h 254"/>
                <a:gd name="T26" fmla="*/ 7 w 223"/>
                <a:gd name="T27" fmla="*/ 68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23" h="254">
                  <a:moveTo>
                    <a:pt x="0" y="191"/>
                  </a:moveTo>
                  <a:lnTo>
                    <a:pt x="112" y="254"/>
                  </a:lnTo>
                  <a:lnTo>
                    <a:pt x="223" y="191"/>
                  </a:lnTo>
                  <a:lnTo>
                    <a:pt x="223" y="63"/>
                  </a:lnTo>
                  <a:lnTo>
                    <a:pt x="112" y="0"/>
                  </a:lnTo>
                  <a:lnTo>
                    <a:pt x="0" y="63"/>
                  </a:lnTo>
                  <a:lnTo>
                    <a:pt x="0" y="191"/>
                  </a:lnTo>
                  <a:close/>
                  <a:moveTo>
                    <a:pt x="7" y="68"/>
                  </a:moveTo>
                  <a:lnTo>
                    <a:pt x="112" y="8"/>
                  </a:lnTo>
                  <a:lnTo>
                    <a:pt x="217" y="68"/>
                  </a:lnTo>
                  <a:lnTo>
                    <a:pt x="217" y="186"/>
                  </a:lnTo>
                  <a:lnTo>
                    <a:pt x="112" y="245"/>
                  </a:lnTo>
                  <a:lnTo>
                    <a:pt x="7" y="186"/>
                  </a:lnTo>
                  <a:lnTo>
                    <a:pt x="7" y="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4782D1D1-04E4-4E8D-A055-E10121085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1758"/>
              <a:ext cx="57" cy="839"/>
            </a:xfrm>
            <a:custGeom>
              <a:avLst/>
              <a:gdLst>
                <a:gd name="T0" fmla="*/ 12 w 34"/>
                <a:gd name="T1" fmla="*/ 0 h 496"/>
                <a:gd name="T2" fmla="*/ 12 w 34"/>
                <a:gd name="T3" fmla="*/ 464 h 496"/>
                <a:gd name="T4" fmla="*/ 0 w 34"/>
                <a:gd name="T5" fmla="*/ 480 h 496"/>
                <a:gd name="T6" fmla="*/ 17 w 34"/>
                <a:gd name="T7" fmla="*/ 496 h 496"/>
                <a:gd name="T8" fmla="*/ 34 w 34"/>
                <a:gd name="T9" fmla="*/ 480 h 496"/>
                <a:gd name="T10" fmla="*/ 22 w 34"/>
                <a:gd name="T11" fmla="*/ 464 h 496"/>
                <a:gd name="T12" fmla="*/ 22 w 34"/>
                <a:gd name="T13" fmla="*/ 0 h 496"/>
                <a:gd name="T14" fmla="*/ 12 w 34"/>
                <a:gd name="T15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96">
                  <a:moveTo>
                    <a:pt x="12" y="0"/>
                  </a:moveTo>
                  <a:cubicBezTo>
                    <a:pt x="12" y="464"/>
                    <a:pt x="12" y="464"/>
                    <a:pt x="12" y="464"/>
                  </a:cubicBezTo>
                  <a:cubicBezTo>
                    <a:pt x="5" y="467"/>
                    <a:pt x="0" y="473"/>
                    <a:pt x="0" y="480"/>
                  </a:cubicBezTo>
                  <a:cubicBezTo>
                    <a:pt x="0" y="489"/>
                    <a:pt x="8" y="496"/>
                    <a:pt x="17" y="496"/>
                  </a:cubicBezTo>
                  <a:cubicBezTo>
                    <a:pt x="26" y="496"/>
                    <a:pt x="34" y="489"/>
                    <a:pt x="34" y="480"/>
                  </a:cubicBezTo>
                  <a:cubicBezTo>
                    <a:pt x="34" y="473"/>
                    <a:pt x="29" y="467"/>
                    <a:pt x="22" y="464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B4932A48-DA68-44EF-AE85-844039D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3" y="548"/>
              <a:ext cx="76" cy="87"/>
            </a:xfrm>
            <a:custGeom>
              <a:avLst/>
              <a:gdLst>
                <a:gd name="T0" fmla="*/ 0 w 76"/>
                <a:gd name="T1" fmla="*/ 44 h 87"/>
                <a:gd name="T2" fmla="*/ 38 w 76"/>
                <a:gd name="T3" fmla="*/ 65 h 87"/>
                <a:gd name="T4" fmla="*/ 76 w 76"/>
                <a:gd name="T5" fmla="*/ 87 h 87"/>
                <a:gd name="T6" fmla="*/ 76 w 76"/>
                <a:gd name="T7" fmla="*/ 44 h 87"/>
                <a:gd name="T8" fmla="*/ 76 w 76"/>
                <a:gd name="T9" fmla="*/ 0 h 87"/>
                <a:gd name="T10" fmla="*/ 38 w 76"/>
                <a:gd name="T11" fmla="*/ 22 h 87"/>
                <a:gd name="T12" fmla="*/ 0 w 76"/>
                <a:gd name="T13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87">
                  <a:moveTo>
                    <a:pt x="0" y="44"/>
                  </a:moveTo>
                  <a:lnTo>
                    <a:pt x="38" y="65"/>
                  </a:lnTo>
                  <a:lnTo>
                    <a:pt x="76" y="87"/>
                  </a:lnTo>
                  <a:lnTo>
                    <a:pt x="76" y="44"/>
                  </a:lnTo>
                  <a:lnTo>
                    <a:pt x="76" y="0"/>
                  </a:lnTo>
                  <a:lnTo>
                    <a:pt x="38" y="22"/>
                  </a:lnTo>
                  <a:lnTo>
                    <a:pt x="0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B43A4289-1594-42F6-BFDD-1907618D6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1689"/>
              <a:ext cx="722" cy="716"/>
            </a:xfrm>
            <a:custGeom>
              <a:avLst/>
              <a:gdLst>
                <a:gd name="T0" fmla="*/ 0 w 427"/>
                <a:gd name="T1" fmla="*/ 8 h 423"/>
                <a:gd name="T2" fmla="*/ 396 w 427"/>
                <a:gd name="T3" fmla="*/ 398 h 423"/>
                <a:gd name="T4" fmla="*/ 394 w 427"/>
                <a:gd name="T5" fmla="*/ 407 h 423"/>
                <a:gd name="T6" fmla="*/ 410 w 427"/>
                <a:gd name="T7" fmla="*/ 423 h 423"/>
                <a:gd name="T8" fmla="*/ 427 w 427"/>
                <a:gd name="T9" fmla="*/ 407 h 423"/>
                <a:gd name="T10" fmla="*/ 410 w 427"/>
                <a:gd name="T11" fmla="*/ 391 h 423"/>
                <a:gd name="T12" fmla="*/ 404 w 427"/>
                <a:gd name="T13" fmla="*/ 392 h 423"/>
                <a:gd name="T14" fmla="*/ 105 w 427"/>
                <a:gd name="T15" fmla="*/ 97 h 423"/>
                <a:gd name="T16" fmla="*/ 208 w 427"/>
                <a:gd name="T17" fmla="*/ 97 h 423"/>
                <a:gd name="T18" fmla="*/ 284 w 427"/>
                <a:gd name="T19" fmla="*/ 171 h 423"/>
                <a:gd name="T20" fmla="*/ 292 w 427"/>
                <a:gd name="T21" fmla="*/ 164 h 423"/>
                <a:gd name="T22" fmla="*/ 213 w 427"/>
                <a:gd name="T23" fmla="*/ 86 h 423"/>
                <a:gd name="T24" fmla="*/ 95 w 427"/>
                <a:gd name="T25" fmla="*/ 86 h 423"/>
                <a:gd name="T26" fmla="*/ 7 w 427"/>
                <a:gd name="T27" fmla="*/ 0 h 423"/>
                <a:gd name="T28" fmla="*/ 0 w 427"/>
                <a:gd name="T29" fmla="*/ 8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7" h="423">
                  <a:moveTo>
                    <a:pt x="0" y="8"/>
                  </a:moveTo>
                  <a:cubicBezTo>
                    <a:pt x="396" y="398"/>
                    <a:pt x="396" y="398"/>
                    <a:pt x="396" y="398"/>
                  </a:cubicBezTo>
                  <a:cubicBezTo>
                    <a:pt x="394" y="401"/>
                    <a:pt x="394" y="404"/>
                    <a:pt x="394" y="407"/>
                  </a:cubicBezTo>
                  <a:cubicBezTo>
                    <a:pt x="394" y="416"/>
                    <a:pt x="401" y="423"/>
                    <a:pt x="410" y="423"/>
                  </a:cubicBezTo>
                  <a:cubicBezTo>
                    <a:pt x="419" y="423"/>
                    <a:pt x="427" y="416"/>
                    <a:pt x="427" y="407"/>
                  </a:cubicBezTo>
                  <a:cubicBezTo>
                    <a:pt x="427" y="398"/>
                    <a:pt x="419" y="391"/>
                    <a:pt x="410" y="391"/>
                  </a:cubicBezTo>
                  <a:cubicBezTo>
                    <a:pt x="408" y="391"/>
                    <a:pt x="406" y="391"/>
                    <a:pt x="404" y="392"/>
                  </a:cubicBezTo>
                  <a:cubicBezTo>
                    <a:pt x="105" y="97"/>
                    <a:pt x="105" y="97"/>
                    <a:pt x="105" y="97"/>
                  </a:cubicBezTo>
                  <a:cubicBezTo>
                    <a:pt x="208" y="97"/>
                    <a:pt x="208" y="97"/>
                    <a:pt x="208" y="97"/>
                  </a:cubicBezTo>
                  <a:cubicBezTo>
                    <a:pt x="284" y="171"/>
                    <a:pt x="284" y="171"/>
                    <a:pt x="284" y="171"/>
                  </a:cubicBezTo>
                  <a:cubicBezTo>
                    <a:pt x="292" y="164"/>
                    <a:pt x="292" y="164"/>
                    <a:pt x="292" y="164"/>
                  </a:cubicBezTo>
                  <a:cubicBezTo>
                    <a:pt x="213" y="86"/>
                    <a:pt x="213" y="86"/>
                    <a:pt x="213" y="86"/>
                  </a:cubicBezTo>
                  <a:cubicBezTo>
                    <a:pt x="95" y="86"/>
                    <a:pt x="95" y="86"/>
                    <a:pt x="95" y="86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49FF1CBD-2139-42F6-8CEE-259030FB3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455"/>
              <a:ext cx="88" cy="98"/>
            </a:xfrm>
            <a:custGeom>
              <a:avLst/>
              <a:gdLst>
                <a:gd name="T0" fmla="*/ 87 w 88"/>
                <a:gd name="T1" fmla="*/ 49 h 98"/>
                <a:gd name="T2" fmla="*/ 88 w 88"/>
                <a:gd name="T3" fmla="*/ 0 h 98"/>
                <a:gd name="T4" fmla="*/ 44 w 88"/>
                <a:gd name="T5" fmla="*/ 24 h 98"/>
                <a:gd name="T6" fmla="*/ 0 w 88"/>
                <a:gd name="T7" fmla="*/ 48 h 98"/>
                <a:gd name="T8" fmla="*/ 43 w 88"/>
                <a:gd name="T9" fmla="*/ 73 h 98"/>
                <a:gd name="T10" fmla="*/ 87 w 88"/>
                <a:gd name="T11" fmla="*/ 98 h 98"/>
                <a:gd name="T12" fmla="*/ 87 w 88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98">
                  <a:moveTo>
                    <a:pt x="87" y="49"/>
                  </a:moveTo>
                  <a:lnTo>
                    <a:pt x="88" y="0"/>
                  </a:lnTo>
                  <a:lnTo>
                    <a:pt x="44" y="24"/>
                  </a:lnTo>
                  <a:lnTo>
                    <a:pt x="0" y="48"/>
                  </a:lnTo>
                  <a:lnTo>
                    <a:pt x="43" y="73"/>
                  </a:lnTo>
                  <a:lnTo>
                    <a:pt x="87" y="98"/>
                  </a:lnTo>
                  <a:lnTo>
                    <a:pt x="87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DE2B70BD-5272-4FB7-8BCF-9040D8A22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6" y="455"/>
              <a:ext cx="86" cy="98"/>
            </a:xfrm>
            <a:custGeom>
              <a:avLst/>
              <a:gdLst>
                <a:gd name="T0" fmla="*/ 84 w 86"/>
                <a:gd name="T1" fmla="*/ 49 h 98"/>
                <a:gd name="T2" fmla="*/ 86 w 86"/>
                <a:gd name="T3" fmla="*/ 0 h 98"/>
                <a:gd name="T4" fmla="*/ 42 w 86"/>
                <a:gd name="T5" fmla="*/ 24 h 98"/>
                <a:gd name="T6" fmla="*/ 0 w 86"/>
                <a:gd name="T7" fmla="*/ 48 h 98"/>
                <a:gd name="T8" fmla="*/ 42 w 86"/>
                <a:gd name="T9" fmla="*/ 73 h 98"/>
                <a:gd name="T10" fmla="*/ 84 w 86"/>
                <a:gd name="T11" fmla="*/ 98 h 98"/>
                <a:gd name="T12" fmla="*/ 84 w 86"/>
                <a:gd name="T13" fmla="*/ 49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98">
                  <a:moveTo>
                    <a:pt x="84" y="49"/>
                  </a:moveTo>
                  <a:lnTo>
                    <a:pt x="86" y="0"/>
                  </a:lnTo>
                  <a:lnTo>
                    <a:pt x="42" y="24"/>
                  </a:lnTo>
                  <a:lnTo>
                    <a:pt x="0" y="48"/>
                  </a:lnTo>
                  <a:lnTo>
                    <a:pt x="42" y="73"/>
                  </a:lnTo>
                  <a:lnTo>
                    <a:pt x="84" y="98"/>
                  </a:lnTo>
                  <a:lnTo>
                    <a:pt x="84" y="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7C629A5F-3038-4686-BB81-52381D18C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7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2 h 86"/>
                <a:gd name="T4" fmla="*/ 51 w 98"/>
                <a:gd name="T5" fmla="*/ 0 h 86"/>
                <a:gd name="T6" fmla="*/ 26 w 98"/>
                <a:gd name="T7" fmla="*/ 41 h 86"/>
                <a:gd name="T8" fmla="*/ 0 w 98"/>
                <a:gd name="T9" fmla="*/ 83 h 86"/>
                <a:gd name="T10" fmla="*/ 49 w 98"/>
                <a:gd name="T11" fmla="*/ 85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2"/>
                  </a:lnTo>
                  <a:lnTo>
                    <a:pt x="51" y="0"/>
                  </a:lnTo>
                  <a:lnTo>
                    <a:pt x="26" y="41"/>
                  </a:lnTo>
                  <a:lnTo>
                    <a:pt x="0" y="83"/>
                  </a:lnTo>
                  <a:lnTo>
                    <a:pt x="49" y="85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5">
              <a:extLst>
                <a:ext uri="{FF2B5EF4-FFF2-40B4-BE49-F238E27FC236}">
                  <a16:creationId xmlns:a16="http://schemas.microsoft.com/office/drawing/2014/main" id="{0890A98F-E27F-4C07-8449-092571246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" y="134"/>
              <a:ext cx="98" cy="86"/>
            </a:xfrm>
            <a:custGeom>
              <a:avLst/>
              <a:gdLst>
                <a:gd name="T0" fmla="*/ 98 w 98"/>
                <a:gd name="T1" fmla="*/ 86 h 86"/>
                <a:gd name="T2" fmla="*/ 75 w 98"/>
                <a:gd name="T3" fmla="*/ 44 h 86"/>
                <a:gd name="T4" fmla="*/ 51 w 98"/>
                <a:gd name="T5" fmla="*/ 0 h 86"/>
                <a:gd name="T6" fmla="*/ 26 w 98"/>
                <a:gd name="T7" fmla="*/ 42 h 86"/>
                <a:gd name="T8" fmla="*/ 0 w 98"/>
                <a:gd name="T9" fmla="*/ 84 h 86"/>
                <a:gd name="T10" fmla="*/ 49 w 98"/>
                <a:gd name="T11" fmla="*/ 86 h 86"/>
                <a:gd name="T12" fmla="*/ 98 w 98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86">
                  <a:moveTo>
                    <a:pt x="98" y="86"/>
                  </a:moveTo>
                  <a:lnTo>
                    <a:pt x="75" y="44"/>
                  </a:lnTo>
                  <a:lnTo>
                    <a:pt x="51" y="0"/>
                  </a:lnTo>
                  <a:lnTo>
                    <a:pt x="26" y="42"/>
                  </a:lnTo>
                  <a:lnTo>
                    <a:pt x="0" y="84"/>
                  </a:lnTo>
                  <a:lnTo>
                    <a:pt x="49" y="86"/>
                  </a:lnTo>
                  <a:lnTo>
                    <a:pt x="98" y="8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8">
              <a:extLst>
                <a:ext uri="{FF2B5EF4-FFF2-40B4-BE49-F238E27FC236}">
                  <a16:creationId xmlns:a16="http://schemas.microsoft.com/office/drawing/2014/main" id="{6E378293-C59F-4407-B17D-00D455722A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41" y="1267"/>
              <a:ext cx="715" cy="187"/>
            </a:xfrm>
            <a:custGeom>
              <a:avLst/>
              <a:gdLst>
                <a:gd name="T0" fmla="*/ 112 w 423"/>
                <a:gd name="T1" fmla="*/ 50 h 110"/>
                <a:gd name="T2" fmla="*/ 56 w 423"/>
                <a:gd name="T3" fmla="*/ 0 h 110"/>
                <a:gd name="T4" fmla="*/ 0 w 423"/>
                <a:gd name="T5" fmla="*/ 55 h 110"/>
                <a:gd name="T6" fmla="*/ 56 w 423"/>
                <a:gd name="T7" fmla="*/ 110 h 110"/>
                <a:gd name="T8" fmla="*/ 112 w 423"/>
                <a:gd name="T9" fmla="*/ 60 h 110"/>
                <a:gd name="T10" fmla="*/ 391 w 423"/>
                <a:gd name="T11" fmla="*/ 60 h 110"/>
                <a:gd name="T12" fmla="*/ 406 w 423"/>
                <a:gd name="T13" fmla="*/ 71 h 110"/>
                <a:gd name="T14" fmla="*/ 423 w 423"/>
                <a:gd name="T15" fmla="*/ 55 h 110"/>
                <a:gd name="T16" fmla="*/ 406 w 423"/>
                <a:gd name="T17" fmla="*/ 38 h 110"/>
                <a:gd name="T18" fmla="*/ 390 w 423"/>
                <a:gd name="T19" fmla="*/ 50 h 110"/>
                <a:gd name="T20" fmla="*/ 112 w 423"/>
                <a:gd name="T21" fmla="*/ 50 h 110"/>
                <a:gd name="T22" fmla="*/ 56 w 423"/>
                <a:gd name="T23" fmla="*/ 100 h 110"/>
                <a:gd name="T24" fmla="*/ 11 w 423"/>
                <a:gd name="T25" fmla="*/ 55 h 110"/>
                <a:gd name="T26" fmla="*/ 56 w 423"/>
                <a:gd name="T27" fmla="*/ 10 h 110"/>
                <a:gd name="T28" fmla="*/ 102 w 423"/>
                <a:gd name="T29" fmla="*/ 55 h 110"/>
                <a:gd name="T30" fmla="*/ 56 w 423"/>
                <a:gd name="T31" fmla="*/ 10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23" h="110">
                  <a:moveTo>
                    <a:pt x="112" y="50"/>
                  </a:moveTo>
                  <a:cubicBezTo>
                    <a:pt x="109" y="22"/>
                    <a:pt x="85" y="0"/>
                    <a:pt x="56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86"/>
                    <a:pt x="25" y="110"/>
                    <a:pt x="56" y="110"/>
                  </a:cubicBezTo>
                  <a:cubicBezTo>
                    <a:pt x="85" y="110"/>
                    <a:pt x="109" y="88"/>
                    <a:pt x="112" y="60"/>
                  </a:cubicBezTo>
                  <a:cubicBezTo>
                    <a:pt x="391" y="60"/>
                    <a:pt x="391" y="60"/>
                    <a:pt x="391" y="60"/>
                  </a:cubicBezTo>
                  <a:cubicBezTo>
                    <a:pt x="393" y="67"/>
                    <a:pt x="399" y="71"/>
                    <a:pt x="406" y="71"/>
                  </a:cubicBezTo>
                  <a:cubicBezTo>
                    <a:pt x="415" y="71"/>
                    <a:pt x="423" y="64"/>
                    <a:pt x="423" y="55"/>
                  </a:cubicBezTo>
                  <a:cubicBezTo>
                    <a:pt x="423" y="46"/>
                    <a:pt x="415" y="38"/>
                    <a:pt x="406" y="38"/>
                  </a:cubicBezTo>
                  <a:cubicBezTo>
                    <a:pt x="399" y="38"/>
                    <a:pt x="392" y="43"/>
                    <a:pt x="390" y="50"/>
                  </a:cubicBezTo>
                  <a:lnTo>
                    <a:pt x="112" y="50"/>
                  </a:lnTo>
                  <a:close/>
                  <a:moveTo>
                    <a:pt x="56" y="100"/>
                  </a:moveTo>
                  <a:cubicBezTo>
                    <a:pt x="31" y="100"/>
                    <a:pt x="11" y="80"/>
                    <a:pt x="11" y="55"/>
                  </a:cubicBezTo>
                  <a:cubicBezTo>
                    <a:pt x="11" y="30"/>
                    <a:pt x="31" y="10"/>
                    <a:pt x="56" y="10"/>
                  </a:cubicBezTo>
                  <a:cubicBezTo>
                    <a:pt x="81" y="10"/>
                    <a:pt x="102" y="30"/>
                    <a:pt x="102" y="55"/>
                  </a:cubicBezTo>
                  <a:cubicBezTo>
                    <a:pt x="102" y="80"/>
                    <a:pt x="81" y="100"/>
                    <a:pt x="56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9">
              <a:extLst>
                <a:ext uri="{FF2B5EF4-FFF2-40B4-BE49-F238E27FC236}">
                  <a16:creationId xmlns:a16="http://schemas.microsoft.com/office/drawing/2014/main" id="{3829F72A-6204-4A40-951C-602D69404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9" y="2178"/>
              <a:ext cx="127" cy="144"/>
            </a:xfrm>
            <a:custGeom>
              <a:avLst/>
              <a:gdLst>
                <a:gd name="T0" fmla="*/ 0 w 127"/>
                <a:gd name="T1" fmla="*/ 35 h 144"/>
                <a:gd name="T2" fmla="*/ 0 w 127"/>
                <a:gd name="T3" fmla="*/ 108 h 144"/>
                <a:gd name="T4" fmla="*/ 65 w 127"/>
                <a:gd name="T5" fmla="*/ 144 h 144"/>
                <a:gd name="T6" fmla="*/ 127 w 127"/>
                <a:gd name="T7" fmla="*/ 108 h 144"/>
                <a:gd name="T8" fmla="*/ 127 w 127"/>
                <a:gd name="T9" fmla="*/ 35 h 144"/>
                <a:gd name="T10" fmla="*/ 65 w 127"/>
                <a:gd name="T11" fmla="*/ 0 h 144"/>
                <a:gd name="T12" fmla="*/ 0 w 127"/>
                <a:gd name="T13" fmla="*/ 35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44">
                  <a:moveTo>
                    <a:pt x="0" y="35"/>
                  </a:moveTo>
                  <a:lnTo>
                    <a:pt x="0" y="108"/>
                  </a:lnTo>
                  <a:lnTo>
                    <a:pt x="65" y="144"/>
                  </a:lnTo>
                  <a:lnTo>
                    <a:pt x="127" y="108"/>
                  </a:lnTo>
                  <a:lnTo>
                    <a:pt x="127" y="35"/>
                  </a:lnTo>
                  <a:lnTo>
                    <a:pt x="65" y="0"/>
                  </a:lnTo>
                  <a:lnTo>
                    <a:pt x="0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0">
              <a:extLst>
                <a:ext uri="{FF2B5EF4-FFF2-40B4-BE49-F238E27FC236}">
                  <a16:creationId xmlns:a16="http://schemas.microsoft.com/office/drawing/2014/main" id="{BEBE75A3-8EDF-4397-A731-D66AF0390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252"/>
              <a:ext cx="126" cy="144"/>
            </a:xfrm>
            <a:custGeom>
              <a:avLst/>
              <a:gdLst>
                <a:gd name="T0" fmla="*/ 62 w 126"/>
                <a:gd name="T1" fmla="*/ 144 h 144"/>
                <a:gd name="T2" fmla="*/ 126 w 126"/>
                <a:gd name="T3" fmla="*/ 108 h 144"/>
                <a:gd name="T4" fmla="*/ 126 w 126"/>
                <a:gd name="T5" fmla="*/ 36 h 144"/>
                <a:gd name="T6" fmla="*/ 62 w 126"/>
                <a:gd name="T7" fmla="*/ 0 h 144"/>
                <a:gd name="T8" fmla="*/ 0 w 126"/>
                <a:gd name="T9" fmla="*/ 36 h 144"/>
                <a:gd name="T10" fmla="*/ 0 w 126"/>
                <a:gd name="T11" fmla="*/ 108 h 144"/>
                <a:gd name="T12" fmla="*/ 62 w 126"/>
                <a:gd name="T1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6" h="144">
                  <a:moveTo>
                    <a:pt x="62" y="144"/>
                  </a:moveTo>
                  <a:lnTo>
                    <a:pt x="126" y="108"/>
                  </a:lnTo>
                  <a:lnTo>
                    <a:pt x="126" y="36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0" y="108"/>
                  </a:lnTo>
                  <a:lnTo>
                    <a:pt x="62" y="1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id="{322D4416-7269-4C3A-8127-513428E02E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6" y="714"/>
              <a:ext cx="291" cy="332"/>
            </a:xfrm>
            <a:custGeom>
              <a:avLst/>
              <a:gdLst>
                <a:gd name="T0" fmla="*/ 291 w 291"/>
                <a:gd name="T1" fmla="*/ 332 h 332"/>
                <a:gd name="T2" fmla="*/ 291 w 291"/>
                <a:gd name="T3" fmla="*/ 0 h 332"/>
                <a:gd name="T4" fmla="*/ 0 w 291"/>
                <a:gd name="T5" fmla="*/ 166 h 332"/>
                <a:gd name="T6" fmla="*/ 291 w 291"/>
                <a:gd name="T7" fmla="*/ 332 h 332"/>
                <a:gd name="T8" fmla="*/ 274 w 291"/>
                <a:gd name="T9" fmla="*/ 166 h 332"/>
                <a:gd name="T10" fmla="*/ 274 w 291"/>
                <a:gd name="T11" fmla="*/ 301 h 332"/>
                <a:gd name="T12" fmla="*/ 35 w 291"/>
                <a:gd name="T13" fmla="*/ 166 h 332"/>
                <a:gd name="T14" fmla="*/ 274 w 291"/>
                <a:gd name="T15" fmla="*/ 31 h 332"/>
                <a:gd name="T16" fmla="*/ 274 w 291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332">
                  <a:moveTo>
                    <a:pt x="291" y="332"/>
                  </a:moveTo>
                  <a:lnTo>
                    <a:pt x="291" y="0"/>
                  </a:lnTo>
                  <a:lnTo>
                    <a:pt x="0" y="166"/>
                  </a:lnTo>
                  <a:lnTo>
                    <a:pt x="291" y="332"/>
                  </a:lnTo>
                  <a:close/>
                  <a:moveTo>
                    <a:pt x="274" y="166"/>
                  </a:moveTo>
                  <a:lnTo>
                    <a:pt x="274" y="301"/>
                  </a:lnTo>
                  <a:lnTo>
                    <a:pt x="35" y="166"/>
                  </a:lnTo>
                  <a:lnTo>
                    <a:pt x="274" y="31"/>
                  </a:lnTo>
                  <a:lnTo>
                    <a:pt x="274" y="1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2">
              <a:extLst>
                <a:ext uri="{FF2B5EF4-FFF2-40B4-BE49-F238E27FC236}">
                  <a16:creationId xmlns:a16="http://schemas.microsoft.com/office/drawing/2014/main" id="{74733014-6DC3-4764-B1BB-28254002F9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71" y="2652"/>
              <a:ext cx="291" cy="248"/>
            </a:xfrm>
            <a:custGeom>
              <a:avLst/>
              <a:gdLst>
                <a:gd name="T0" fmla="*/ 145 w 291"/>
                <a:gd name="T1" fmla="*/ 248 h 248"/>
                <a:gd name="T2" fmla="*/ 291 w 291"/>
                <a:gd name="T3" fmla="*/ 0 h 248"/>
                <a:gd name="T4" fmla="*/ 0 w 291"/>
                <a:gd name="T5" fmla="*/ 0 h 248"/>
                <a:gd name="T6" fmla="*/ 145 w 291"/>
                <a:gd name="T7" fmla="*/ 248 h 248"/>
                <a:gd name="T8" fmla="*/ 145 w 291"/>
                <a:gd name="T9" fmla="*/ 214 h 248"/>
                <a:gd name="T10" fmla="*/ 30 w 291"/>
                <a:gd name="T11" fmla="*/ 18 h 248"/>
                <a:gd name="T12" fmla="*/ 260 w 291"/>
                <a:gd name="T13" fmla="*/ 18 h 248"/>
                <a:gd name="T14" fmla="*/ 145 w 291"/>
                <a:gd name="T15" fmla="*/ 21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1" h="248">
                  <a:moveTo>
                    <a:pt x="145" y="248"/>
                  </a:moveTo>
                  <a:lnTo>
                    <a:pt x="291" y="0"/>
                  </a:lnTo>
                  <a:lnTo>
                    <a:pt x="0" y="0"/>
                  </a:lnTo>
                  <a:lnTo>
                    <a:pt x="145" y="248"/>
                  </a:lnTo>
                  <a:close/>
                  <a:moveTo>
                    <a:pt x="145" y="214"/>
                  </a:moveTo>
                  <a:lnTo>
                    <a:pt x="30" y="18"/>
                  </a:lnTo>
                  <a:lnTo>
                    <a:pt x="260" y="18"/>
                  </a:lnTo>
                  <a:lnTo>
                    <a:pt x="145" y="2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3">
              <a:extLst>
                <a:ext uri="{FF2B5EF4-FFF2-40B4-BE49-F238E27FC236}">
                  <a16:creationId xmlns:a16="http://schemas.microsoft.com/office/drawing/2014/main" id="{036A5FFE-B3D4-4494-BF96-F3B588790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474"/>
              <a:ext cx="135" cy="13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4">
              <a:extLst>
                <a:ext uri="{FF2B5EF4-FFF2-40B4-BE49-F238E27FC236}">
                  <a16:creationId xmlns:a16="http://schemas.microsoft.com/office/drawing/2014/main" id="{DC0FAF92-1D51-427C-97FD-0B3936180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" y="646"/>
              <a:ext cx="237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B32A69B5-9CF0-4D0F-8497-7A986C490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3" y="1212"/>
              <a:ext cx="198" cy="226"/>
            </a:xfrm>
            <a:custGeom>
              <a:avLst/>
              <a:gdLst>
                <a:gd name="T0" fmla="*/ 0 w 198"/>
                <a:gd name="T1" fmla="*/ 57 h 226"/>
                <a:gd name="T2" fmla="*/ 100 w 198"/>
                <a:gd name="T3" fmla="*/ 0 h 226"/>
                <a:gd name="T4" fmla="*/ 198 w 198"/>
                <a:gd name="T5" fmla="*/ 57 h 226"/>
                <a:gd name="T6" fmla="*/ 198 w 198"/>
                <a:gd name="T7" fmla="*/ 170 h 226"/>
                <a:gd name="T8" fmla="*/ 100 w 198"/>
                <a:gd name="T9" fmla="*/ 226 h 226"/>
                <a:gd name="T10" fmla="*/ 0 w 198"/>
                <a:gd name="T11" fmla="*/ 170 h 226"/>
                <a:gd name="T12" fmla="*/ 0 w 198"/>
                <a:gd name="T13" fmla="*/ 5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8" h="226">
                  <a:moveTo>
                    <a:pt x="0" y="57"/>
                  </a:moveTo>
                  <a:lnTo>
                    <a:pt x="100" y="0"/>
                  </a:lnTo>
                  <a:lnTo>
                    <a:pt x="198" y="57"/>
                  </a:lnTo>
                  <a:lnTo>
                    <a:pt x="198" y="170"/>
                  </a:lnTo>
                  <a:lnTo>
                    <a:pt x="100" y="226"/>
                  </a:lnTo>
                  <a:lnTo>
                    <a:pt x="0" y="170"/>
                  </a:lnTo>
                  <a:lnTo>
                    <a:pt x="0" y="5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F7A4D77A-3DF5-476E-A537-E94923C2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5" y="1418"/>
              <a:ext cx="98" cy="112"/>
            </a:xfrm>
            <a:custGeom>
              <a:avLst/>
              <a:gdLst>
                <a:gd name="T0" fmla="*/ 0 w 98"/>
                <a:gd name="T1" fmla="*/ 29 h 112"/>
                <a:gd name="T2" fmla="*/ 49 w 98"/>
                <a:gd name="T3" fmla="*/ 0 h 112"/>
                <a:gd name="T4" fmla="*/ 98 w 98"/>
                <a:gd name="T5" fmla="*/ 29 h 112"/>
                <a:gd name="T6" fmla="*/ 98 w 98"/>
                <a:gd name="T7" fmla="*/ 83 h 112"/>
                <a:gd name="T8" fmla="*/ 49 w 98"/>
                <a:gd name="T9" fmla="*/ 112 h 112"/>
                <a:gd name="T10" fmla="*/ 0 w 98"/>
                <a:gd name="T11" fmla="*/ 83 h 112"/>
                <a:gd name="T12" fmla="*/ 0 w 98"/>
                <a:gd name="T13" fmla="*/ 29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" h="112">
                  <a:moveTo>
                    <a:pt x="0" y="29"/>
                  </a:moveTo>
                  <a:lnTo>
                    <a:pt x="49" y="0"/>
                  </a:lnTo>
                  <a:lnTo>
                    <a:pt x="98" y="29"/>
                  </a:lnTo>
                  <a:lnTo>
                    <a:pt x="98" y="83"/>
                  </a:lnTo>
                  <a:lnTo>
                    <a:pt x="49" y="112"/>
                  </a:lnTo>
                  <a:lnTo>
                    <a:pt x="0" y="83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065557F0-D667-4859-9505-AA418FD55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829"/>
              <a:ext cx="89" cy="102"/>
            </a:xfrm>
            <a:custGeom>
              <a:avLst/>
              <a:gdLst>
                <a:gd name="T0" fmla="*/ 0 w 89"/>
                <a:gd name="T1" fmla="*/ 51 h 102"/>
                <a:gd name="T2" fmla="*/ 45 w 89"/>
                <a:gd name="T3" fmla="*/ 26 h 102"/>
                <a:gd name="T4" fmla="*/ 89 w 89"/>
                <a:gd name="T5" fmla="*/ 0 h 102"/>
                <a:gd name="T6" fmla="*/ 89 w 89"/>
                <a:gd name="T7" fmla="*/ 51 h 102"/>
                <a:gd name="T8" fmla="*/ 89 w 89"/>
                <a:gd name="T9" fmla="*/ 102 h 102"/>
                <a:gd name="T10" fmla="*/ 45 w 89"/>
                <a:gd name="T11" fmla="*/ 76 h 102"/>
                <a:gd name="T12" fmla="*/ 0 w 89"/>
                <a:gd name="T1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102">
                  <a:moveTo>
                    <a:pt x="0" y="51"/>
                  </a:moveTo>
                  <a:lnTo>
                    <a:pt x="45" y="26"/>
                  </a:lnTo>
                  <a:lnTo>
                    <a:pt x="89" y="0"/>
                  </a:lnTo>
                  <a:lnTo>
                    <a:pt x="89" y="51"/>
                  </a:lnTo>
                  <a:lnTo>
                    <a:pt x="89" y="102"/>
                  </a:lnTo>
                  <a:lnTo>
                    <a:pt x="45" y="76"/>
                  </a:lnTo>
                  <a:lnTo>
                    <a:pt x="0" y="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7840F444-3EB0-4630-BF9C-7FB2FA63B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706"/>
              <a:ext cx="88" cy="76"/>
            </a:xfrm>
            <a:custGeom>
              <a:avLst/>
              <a:gdLst>
                <a:gd name="T0" fmla="*/ 44 w 88"/>
                <a:gd name="T1" fmla="*/ 76 h 76"/>
                <a:gd name="T2" fmla="*/ 22 w 88"/>
                <a:gd name="T3" fmla="*/ 37 h 76"/>
                <a:gd name="T4" fmla="*/ 0 w 88"/>
                <a:gd name="T5" fmla="*/ 0 h 76"/>
                <a:gd name="T6" fmla="*/ 44 w 88"/>
                <a:gd name="T7" fmla="*/ 0 h 76"/>
                <a:gd name="T8" fmla="*/ 88 w 88"/>
                <a:gd name="T9" fmla="*/ 0 h 76"/>
                <a:gd name="T10" fmla="*/ 66 w 88"/>
                <a:gd name="T11" fmla="*/ 37 h 76"/>
                <a:gd name="T12" fmla="*/ 44 w 88"/>
                <a:gd name="T13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76">
                  <a:moveTo>
                    <a:pt x="44" y="76"/>
                  </a:moveTo>
                  <a:lnTo>
                    <a:pt x="22" y="3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88" y="0"/>
                  </a:lnTo>
                  <a:lnTo>
                    <a:pt x="66" y="37"/>
                  </a:lnTo>
                  <a:lnTo>
                    <a:pt x="44" y="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id="{A1318570-2AF4-4718-81A8-278B79C90F37}"/>
              </a:ext>
            </a:extLst>
          </p:cNvPr>
          <p:cNvSpPr txBox="1"/>
          <p:nvPr/>
        </p:nvSpPr>
        <p:spPr>
          <a:xfrm flipH="1">
            <a:off x="4173761" y="2734384"/>
            <a:ext cx="5249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600" b="1" spc="30">
                <a:ln w="635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方正中倩简体" panose="03000509000000000000" pitchFamily="65" charset="-122"/>
                <a:ea typeface="方正中倩简体" panose="03000509000000000000" pitchFamily="65" charset="-122"/>
              </a:defRPr>
            </a:lvl1pPr>
          </a:lstStyle>
          <a:p>
            <a:pPr defTabSz="685800"/>
            <a:r>
              <a:rPr lang="zh-CN" altLang="en-US" sz="4800" b="0" dirty="0">
                <a:ln w="6350">
                  <a:noFill/>
                </a:ln>
                <a:solidFill>
                  <a:schemeClr val="accent5">
                    <a:lumMod val="50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设计方案及原理图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BF431FF-9D1C-4345-8A16-DD50BE8CBB0D}"/>
              </a:ext>
            </a:extLst>
          </p:cNvPr>
          <p:cNvGrpSpPr/>
          <p:nvPr/>
        </p:nvGrpSpPr>
        <p:grpSpPr>
          <a:xfrm>
            <a:off x="2768493" y="2617579"/>
            <a:ext cx="1074912" cy="1074912"/>
            <a:chOff x="5523005" y="2186837"/>
            <a:chExt cx="642258" cy="642258"/>
          </a:xfrm>
        </p:grpSpPr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00CFEF1C-4673-4560-80A4-639C9E9EC30E}"/>
                </a:ext>
              </a:extLst>
            </p:cNvPr>
            <p:cNvSpPr/>
            <p:nvPr/>
          </p:nvSpPr>
          <p:spPr>
            <a:xfrm>
              <a:off x="5523005" y="2186837"/>
              <a:ext cx="642258" cy="642258"/>
            </a:xfrm>
            <a:prstGeom prst="ellipse">
              <a:avLst/>
            </a:prstGeom>
            <a:noFill/>
            <a:ln w="25400">
              <a:gradFill>
                <a:gsLst>
                  <a:gs pos="0">
                    <a:schemeClr val="accent5">
                      <a:lumMod val="50000"/>
                    </a:schemeClr>
                  </a:gs>
                  <a:gs pos="100000">
                    <a:srgbClr val="0070C0"/>
                  </a:gs>
                </a:gsLst>
                <a:lin ang="540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rgbClr val="363F4A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FDB38D9-4D41-4C5F-9B97-C4F1395D92C2}"/>
                </a:ext>
              </a:extLst>
            </p:cNvPr>
            <p:cNvSpPr txBox="1"/>
            <p:nvPr/>
          </p:nvSpPr>
          <p:spPr>
            <a:xfrm>
              <a:off x="5620394" y="2256628"/>
              <a:ext cx="492497" cy="49651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4800" dirty="0">
                  <a:solidFill>
                    <a:schemeClr val="accent5">
                      <a:lumMod val="50000"/>
                    </a:schemeClr>
                  </a:solidFill>
                  <a:latin typeface="Impact" panose="020B0806030902050204" pitchFamily="34" charset="0"/>
                </a:rPr>
                <a:t>02</a:t>
              </a:r>
              <a:endParaRPr lang="zh-CN" altLang="en-US" sz="4800" dirty="0">
                <a:solidFill>
                  <a:schemeClr val="accent5">
                    <a:lumMod val="50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2DF0B069-C37E-40EB-8ABD-A0586340FF32}"/>
              </a:ext>
            </a:extLst>
          </p:cNvPr>
          <p:cNvSpPr txBox="1"/>
          <p:nvPr/>
        </p:nvSpPr>
        <p:spPr>
          <a:xfrm>
            <a:off x="5778222" y="3494355"/>
            <a:ext cx="1704313" cy="15321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所需实验器件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计方案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电路原理图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793AD1EB-9B53-4CC2-ABA8-45CCA087A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选题：步进电机控制 </a:t>
            </a:r>
            <a:r>
              <a:rPr lang="en-US" altLang="zh-CN"/>
              <a:t>FIGHTING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0007E7B-0257-47B5-A89C-C2E633AD4D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3A4B3-31E6-48D0-8F67-C2C0AF13012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956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2</TotalTime>
  <Words>4879</Words>
  <Application>Microsoft Office PowerPoint</Application>
  <PresentationFormat>宽屏</PresentationFormat>
  <Paragraphs>825</Paragraphs>
  <Slides>63</Slides>
  <Notes>63</Notes>
  <HiddenSlides>0</HiddenSlides>
  <MMClips>1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8" baseType="lpstr">
      <vt:lpstr>等线</vt:lpstr>
      <vt:lpstr>等线 Light</vt:lpstr>
      <vt:lpstr>方正大标宋_GBK</vt:lpstr>
      <vt:lpstr>方正大黑简体</vt:lpstr>
      <vt:lpstr>方正正中黑简体</vt:lpstr>
      <vt:lpstr>宋体</vt:lpstr>
      <vt:lpstr>微软雅黑</vt:lpstr>
      <vt:lpstr>Arial</vt:lpstr>
      <vt:lpstr>Calibri</vt:lpstr>
      <vt:lpstr>Cambria Math</vt:lpstr>
      <vt:lpstr>Impact</vt:lpstr>
      <vt:lpstr>Times New Roman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description>锐旗设计；https://9ppt.taobao.com_x000d_
</dc:description>
  <cp:lastModifiedBy>沈 雅馨</cp:lastModifiedBy>
  <cp:revision>97</cp:revision>
  <dcterms:created xsi:type="dcterms:W3CDTF">2017-06-29T01:06:50Z</dcterms:created>
  <dcterms:modified xsi:type="dcterms:W3CDTF">2022-06-10T15:27:31Z</dcterms:modified>
</cp:coreProperties>
</file>